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5320" w:rsidRDefault="0036065B" w:rsidP="00A33D8D">
      <w:pPr>
        <w:pStyle w:val="APALevel1Heading"/>
        <w:widowControl w:val="0"/>
      </w:pPr>
      <w:r>
        <w:t>Assignment #3</w:t>
      </w:r>
      <w:r w:rsidR="00CD13F2">
        <w:t xml:space="preserve"> </w:t>
      </w:r>
      <w:r w:rsidR="00140835">
        <w:t>Backdoor</w:t>
      </w:r>
    </w:p>
    <w:p w:rsidR="00515320" w:rsidRDefault="00CD13F2" w:rsidP="00A33D8D">
      <w:pPr>
        <w:pStyle w:val="APALevel1Heading"/>
        <w:widowControl w:val="0"/>
      </w:pPr>
      <w:r>
        <w:t>Mario Enriquez</w:t>
      </w:r>
    </w:p>
    <w:p w:rsidR="00515320" w:rsidRDefault="00515320" w:rsidP="00A33D8D">
      <w:pPr>
        <w:pStyle w:val="APALevel1Heading"/>
        <w:widowControl w:val="0"/>
      </w:pPr>
      <w:r>
        <w:t>British Columbia Institute of Technology</w:t>
      </w:r>
    </w:p>
    <w:p w:rsidR="00515320" w:rsidRPr="00515320" w:rsidRDefault="00CD13F2" w:rsidP="00A33D8D">
      <w:pPr>
        <w:pStyle w:val="APALevel1Heading"/>
        <w:widowControl w:val="0"/>
      </w:pPr>
      <w:r>
        <w:t>COMP 8505, 7D</w:t>
      </w:r>
    </w:p>
    <w:p w:rsidR="00515320" w:rsidRDefault="00CD13F2" w:rsidP="00A33D8D">
      <w:pPr>
        <w:pStyle w:val="APALevel1Heading"/>
        <w:widowControl w:val="0"/>
      </w:pPr>
      <w:r>
        <w:t>Aman Abdulla</w:t>
      </w:r>
    </w:p>
    <w:p w:rsidR="00515320" w:rsidRPr="00515320" w:rsidRDefault="00CD13F2" w:rsidP="00A33D8D">
      <w:pPr>
        <w:pStyle w:val="APALevel1Heading"/>
        <w:widowControl w:val="0"/>
      </w:pPr>
      <w:r>
        <w:t xml:space="preserve">October </w:t>
      </w:r>
      <w:r w:rsidR="007A4570">
        <w:t>31</w:t>
      </w:r>
      <w:r>
        <w:t>, 2016</w:t>
      </w:r>
    </w:p>
    <w:p w:rsidR="00515320" w:rsidRDefault="00515320" w:rsidP="00A33D8D">
      <w:pPr>
        <w:pStyle w:val="APABody"/>
        <w:widowControl w:val="0"/>
      </w:pPr>
    </w:p>
    <w:p w:rsidR="00515320" w:rsidRDefault="00515320" w:rsidP="00A33D8D">
      <w:pPr>
        <w:pStyle w:val="APABody"/>
        <w:widowControl w:val="0"/>
        <w:sectPr w:rsidR="00515320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8471646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5868" w:rsidRDefault="00925868">
          <w:pPr>
            <w:pStyle w:val="TOCHeading"/>
          </w:pPr>
          <w:r>
            <w:t>Contents</w:t>
          </w:r>
        </w:p>
        <w:p w:rsidR="003E20FE" w:rsidRDefault="00925868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5637844" w:history="1">
            <w:r w:rsidR="003E20FE" w:rsidRPr="00A5024B">
              <w:rPr>
                <w:rStyle w:val="Hyperlink"/>
                <w:noProof/>
              </w:rPr>
              <w:t>Introduction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44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3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45" w:history="1">
            <w:r w:rsidR="003E20FE" w:rsidRPr="00A5024B">
              <w:rPr>
                <w:rStyle w:val="Hyperlink"/>
                <w:noProof/>
              </w:rPr>
              <w:t>Design Work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45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3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46" w:history="1">
            <w:r w:rsidR="003E20FE" w:rsidRPr="00A5024B">
              <w:rPr>
                <w:rStyle w:val="Hyperlink"/>
                <w:noProof/>
              </w:rPr>
              <w:t>Command.py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46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3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47" w:history="1">
            <w:r w:rsidR="003E20FE" w:rsidRPr="00A5024B">
              <w:rPr>
                <w:rStyle w:val="Hyperlink"/>
                <w:noProof/>
              </w:rPr>
              <w:t>Sniffer.py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47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4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48" w:history="1">
            <w:r w:rsidR="003E20FE" w:rsidRPr="00A5024B">
              <w:rPr>
                <w:rStyle w:val="Hyperlink"/>
                <w:noProof/>
              </w:rPr>
              <w:t>Test Cases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48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4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49" w:history="1">
            <w:r w:rsidR="003E20FE" w:rsidRPr="00A5024B">
              <w:rPr>
                <w:rStyle w:val="Hyperlink"/>
                <w:noProof/>
              </w:rPr>
              <w:t>1.</w:t>
            </w:r>
            <w:r w:rsidR="003E20F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3E20FE" w:rsidRPr="00A5024B">
              <w:rPr>
                <w:rStyle w:val="Hyperlink"/>
                <w:noProof/>
              </w:rPr>
              <w:t>Test 1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49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6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0" w:history="1">
            <w:r w:rsidR="003E20FE" w:rsidRPr="00A5024B">
              <w:rPr>
                <w:rStyle w:val="Hyperlink"/>
                <w:noProof/>
              </w:rPr>
              <w:t>2.</w:t>
            </w:r>
            <w:r w:rsidR="003E20F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3E20FE" w:rsidRPr="00A5024B">
              <w:rPr>
                <w:rStyle w:val="Hyperlink"/>
                <w:noProof/>
              </w:rPr>
              <w:t>Test 2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0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6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1" w:history="1">
            <w:r w:rsidR="003E20FE" w:rsidRPr="00A5024B">
              <w:rPr>
                <w:rStyle w:val="Hyperlink"/>
                <w:noProof/>
              </w:rPr>
              <w:t>3.</w:t>
            </w:r>
            <w:r w:rsidR="003E20F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3E20FE" w:rsidRPr="00A5024B">
              <w:rPr>
                <w:rStyle w:val="Hyperlink"/>
                <w:noProof/>
              </w:rPr>
              <w:t>Test 3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1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8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2" w:history="1">
            <w:r w:rsidR="003E20FE" w:rsidRPr="00A5024B">
              <w:rPr>
                <w:rStyle w:val="Hyperlink"/>
                <w:noProof/>
              </w:rPr>
              <w:t>4.</w:t>
            </w:r>
            <w:r w:rsidR="003E20F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3E20FE" w:rsidRPr="00A5024B">
              <w:rPr>
                <w:rStyle w:val="Hyperlink"/>
                <w:noProof/>
              </w:rPr>
              <w:t>Test 4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2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10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3" w:history="1">
            <w:r w:rsidR="003E20FE" w:rsidRPr="00A5024B">
              <w:rPr>
                <w:rStyle w:val="Hyperlink"/>
                <w:noProof/>
              </w:rPr>
              <w:t>5.</w:t>
            </w:r>
            <w:r w:rsidR="003E20F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3E20FE" w:rsidRPr="00A5024B">
              <w:rPr>
                <w:rStyle w:val="Hyperlink"/>
                <w:noProof/>
              </w:rPr>
              <w:t>Test 5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3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10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4" w:history="1">
            <w:r w:rsidR="003E20FE" w:rsidRPr="00A5024B">
              <w:rPr>
                <w:rStyle w:val="Hyperlink"/>
                <w:noProof/>
              </w:rPr>
              <w:t>6.</w:t>
            </w:r>
            <w:r w:rsidR="003E20F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3E20FE" w:rsidRPr="00A5024B">
              <w:rPr>
                <w:rStyle w:val="Hyperlink"/>
                <w:noProof/>
              </w:rPr>
              <w:t>Test 6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4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14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5" w:history="1">
            <w:r w:rsidR="003E20FE" w:rsidRPr="00A5024B">
              <w:rPr>
                <w:rStyle w:val="Hyperlink"/>
                <w:noProof/>
              </w:rPr>
              <w:t>7.</w:t>
            </w:r>
            <w:r w:rsidR="003E20F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3E20FE" w:rsidRPr="00A5024B">
              <w:rPr>
                <w:rStyle w:val="Hyperlink"/>
                <w:noProof/>
              </w:rPr>
              <w:t>Test 7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5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14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6" w:history="1">
            <w:r w:rsidR="003E20FE" w:rsidRPr="00A5024B">
              <w:rPr>
                <w:rStyle w:val="Hyperlink"/>
                <w:noProof/>
              </w:rPr>
              <w:t>8.</w:t>
            </w:r>
            <w:r w:rsidR="003E20F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3E20FE" w:rsidRPr="00A5024B">
              <w:rPr>
                <w:rStyle w:val="Hyperlink"/>
                <w:noProof/>
              </w:rPr>
              <w:t>Test 8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6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15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7" w:history="1">
            <w:r w:rsidR="003E20FE" w:rsidRPr="00A5024B">
              <w:rPr>
                <w:rStyle w:val="Hyperlink"/>
                <w:noProof/>
              </w:rPr>
              <w:t>9.</w:t>
            </w:r>
            <w:r w:rsidR="003E20FE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3E20FE" w:rsidRPr="00A5024B">
              <w:rPr>
                <w:rStyle w:val="Hyperlink"/>
                <w:noProof/>
              </w:rPr>
              <w:t>Test 9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7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16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8" w:history="1">
            <w:r w:rsidR="003E20FE" w:rsidRPr="00A5024B">
              <w:rPr>
                <w:rStyle w:val="Hyperlink"/>
                <w:noProof/>
              </w:rPr>
              <w:t>Observations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8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20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59" w:history="1">
            <w:r w:rsidR="003E20FE" w:rsidRPr="00A5024B">
              <w:rPr>
                <w:rStyle w:val="Hyperlink"/>
                <w:noProof/>
              </w:rPr>
              <w:t>Pseudocode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59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20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60" w:history="1">
            <w:r w:rsidR="003E20FE" w:rsidRPr="00A5024B">
              <w:rPr>
                <w:rStyle w:val="Hyperlink"/>
                <w:noProof/>
              </w:rPr>
              <w:t>Command.py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60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20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61" w:history="1">
            <w:r w:rsidR="003E20FE" w:rsidRPr="00A5024B">
              <w:rPr>
                <w:rStyle w:val="Hyperlink"/>
                <w:noProof/>
              </w:rPr>
              <w:t>Sniffer.py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61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22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62" w:history="1">
            <w:r w:rsidR="003E20FE" w:rsidRPr="00A5024B">
              <w:rPr>
                <w:rStyle w:val="Hyperlink"/>
                <w:noProof/>
              </w:rPr>
              <w:t>Cyphermod.py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62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24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3E20FE" w:rsidRDefault="004D7446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5637863" w:history="1">
            <w:r w:rsidR="003E20FE" w:rsidRPr="00A5024B">
              <w:rPr>
                <w:rStyle w:val="Hyperlink"/>
                <w:noProof/>
              </w:rPr>
              <w:t>Maskname.py</w:t>
            </w:r>
            <w:r w:rsidR="003E20FE">
              <w:rPr>
                <w:noProof/>
                <w:webHidden/>
              </w:rPr>
              <w:tab/>
            </w:r>
            <w:r w:rsidR="003E20FE">
              <w:rPr>
                <w:noProof/>
                <w:webHidden/>
              </w:rPr>
              <w:fldChar w:fldCharType="begin"/>
            </w:r>
            <w:r w:rsidR="003E20FE">
              <w:rPr>
                <w:noProof/>
                <w:webHidden/>
              </w:rPr>
              <w:instrText xml:space="preserve"> PAGEREF _Toc465637863 \h </w:instrText>
            </w:r>
            <w:r w:rsidR="003E20FE">
              <w:rPr>
                <w:noProof/>
                <w:webHidden/>
              </w:rPr>
            </w:r>
            <w:r w:rsidR="003E20FE">
              <w:rPr>
                <w:noProof/>
                <w:webHidden/>
              </w:rPr>
              <w:fldChar w:fldCharType="separate"/>
            </w:r>
            <w:r w:rsidR="003E20FE">
              <w:rPr>
                <w:noProof/>
                <w:webHidden/>
              </w:rPr>
              <w:t>25</w:t>
            </w:r>
            <w:r w:rsidR="003E20FE">
              <w:rPr>
                <w:noProof/>
                <w:webHidden/>
              </w:rPr>
              <w:fldChar w:fldCharType="end"/>
            </w:r>
          </w:hyperlink>
        </w:p>
        <w:p w:rsidR="00925868" w:rsidRDefault="00925868">
          <w:r>
            <w:rPr>
              <w:b/>
              <w:bCs/>
              <w:noProof/>
            </w:rPr>
            <w:fldChar w:fldCharType="end"/>
          </w:r>
        </w:p>
      </w:sdtContent>
    </w:sdt>
    <w:p w:rsidR="00925868" w:rsidRDefault="00925868" w:rsidP="00925868">
      <w:pPr>
        <w:pStyle w:val="APABody"/>
        <w:widowControl w:val="0"/>
      </w:pPr>
    </w:p>
    <w:p w:rsidR="00925868" w:rsidRDefault="00925868">
      <w:r>
        <w:br w:type="page"/>
      </w:r>
    </w:p>
    <w:p w:rsidR="00925868" w:rsidRPr="00384419" w:rsidRDefault="00925868" w:rsidP="008B14DE">
      <w:pPr>
        <w:pStyle w:val="APABody"/>
        <w:widowControl w:val="0"/>
        <w:outlineLvl w:val="0"/>
        <w:rPr>
          <w:b/>
          <w:sz w:val="28"/>
        </w:rPr>
      </w:pPr>
      <w:bookmarkStart w:id="0" w:name="_Toc465637844"/>
      <w:r w:rsidRPr="00384419">
        <w:rPr>
          <w:b/>
          <w:sz w:val="28"/>
        </w:rPr>
        <w:lastRenderedPageBreak/>
        <w:t>Introduction</w:t>
      </w:r>
      <w:bookmarkEnd w:id="0"/>
    </w:p>
    <w:p w:rsidR="00925868" w:rsidRDefault="00E1798E" w:rsidP="00925868">
      <w:pPr>
        <w:pStyle w:val="APABody"/>
        <w:widowControl w:val="0"/>
      </w:pPr>
      <w:r>
        <w:t xml:space="preserve">For this assignment, I had to develop a </w:t>
      </w:r>
      <w:r w:rsidR="00EE7765">
        <w:t>backdoor program that would execute instructions that I sent to it and receive the results</w:t>
      </w:r>
      <w:r>
        <w:t xml:space="preserve">. </w:t>
      </w:r>
      <w:r w:rsidR="00EE7765">
        <w:t>To achieve this I made two programs, one which would function as the backdoor and the other one which would send instructions and receive the results</w:t>
      </w:r>
      <w:r>
        <w:t>.</w:t>
      </w:r>
    </w:p>
    <w:p w:rsidR="00925868" w:rsidRPr="00384419" w:rsidRDefault="00925868" w:rsidP="00925868">
      <w:pPr>
        <w:pStyle w:val="APABody"/>
        <w:widowControl w:val="0"/>
        <w:outlineLvl w:val="1"/>
        <w:rPr>
          <w:b/>
          <w:sz w:val="28"/>
        </w:rPr>
      </w:pPr>
      <w:bookmarkStart w:id="1" w:name="_Toc465637845"/>
      <w:r w:rsidRPr="00384419">
        <w:rPr>
          <w:b/>
          <w:sz w:val="28"/>
        </w:rPr>
        <w:t>Design Work</w:t>
      </w:r>
      <w:bookmarkEnd w:id="1"/>
    </w:p>
    <w:p w:rsidR="00C2170A" w:rsidRDefault="002D3A5A" w:rsidP="00740DFA">
      <w:pPr>
        <w:pStyle w:val="APABody"/>
        <w:widowControl w:val="0"/>
        <w:ind w:firstLine="0"/>
        <w:outlineLvl w:val="2"/>
      </w:pPr>
      <w:bookmarkStart w:id="2" w:name="_Toc465637846"/>
      <w:r>
        <w:t>Command.py</w:t>
      </w:r>
      <w:bookmarkEnd w:id="2"/>
    </w:p>
    <w:p w:rsidR="00B02FBA" w:rsidRDefault="00B02FBA" w:rsidP="00A71586">
      <w:pPr>
        <w:pStyle w:val="APABody"/>
        <w:widowControl w:val="0"/>
        <w:ind w:firstLine="0"/>
      </w:pPr>
    </w:p>
    <w:p w:rsidR="00B02FBA" w:rsidRDefault="00B02FBA" w:rsidP="00A71586">
      <w:pPr>
        <w:pStyle w:val="APABody"/>
        <w:widowControl w:val="0"/>
        <w:ind w:firstLine="0"/>
      </w:pPr>
      <w:r>
        <w:object w:dxaOrig="6730" w:dyaOrig="9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303.75pt;height:444pt" o:ole="">
            <v:imagedata r:id="rId9" o:title=""/>
          </v:shape>
          <o:OLEObject Type="Embed" ProgID="Visio.Drawing.15" ShapeID="_x0000_i1056" DrawAspect="Content" ObjectID="_1540582577" r:id="rId10"/>
        </w:object>
      </w:r>
    </w:p>
    <w:p w:rsidR="00740DFA" w:rsidRDefault="00845063" w:rsidP="00845063">
      <w:pPr>
        <w:pStyle w:val="APABody"/>
        <w:widowControl w:val="0"/>
        <w:ind w:firstLine="0"/>
        <w:outlineLvl w:val="2"/>
      </w:pPr>
      <w:bookmarkStart w:id="3" w:name="_Toc465637847"/>
      <w:r>
        <w:lastRenderedPageBreak/>
        <w:t>Sniffer.py</w:t>
      </w:r>
      <w:bookmarkEnd w:id="3"/>
    </w:p>
    <w:p w:rsidR="00B02FBA" w:rsidRDefault="00B02FBA" w:rsidP="00A71586">
      <w:pPr>
        <w:pStyle w:val="APABody"/>
        <w:widowControl w:val="0"/>
        <w:ind w:firstLine="0"/>
      </w:pPr>
    </w:p>
    <w:bookmarkStart w:id="4" w:name="_GoBack"/>
    <w:p w:rsidR="00740DFA" w:rsidRDefault="00B32BBF" w:rsidP="00A71586">
      <w:pPr>
        <w:pStyle w:val="APABody"/>
        <w:widowControl w:val="0"/>
        <w:ind w:firstLine="0"/>
      </w:pPr>
      <w:r>
        <w:object w:dxaOrig="8091" w:dyaOrig="9146">
          <v:shape id="_x0000_i1058" type="#_x0000_t75" style="width:370.5pt;height:417.75pt" o:ole="">
            <v:imagedata r:id="rId11" o:title=""/>
          </v:shape>
          <o:OLEObject Type="Embed" ProgID="Visio.Drawing.15" ShapeID="_x0000_i1058" DrawAspect="Content" ObjectID="_1540582578" r:id="rId12"/>
        </w:object>
      </w:r>
      <w:bookmarkEnd w:id="4"/>
    </w:p>
    <w:p w:rsidR="00925868" w:rsidRPr="00384419" w:rsidRDefault="00925868" w:rsidP="008B14DE">
      <w:pPr>
        <w:pStyle w:val="APABody"/>
        <w:widowControl w:val="0"/>
        <w:outlineLvl w:val="0"/>
        <w:rPr>
          <w:b/>
          <w:sz w:val="28"/>
        </w:rPr>
      </w:pPr>
      <w:bookmarkStart w:id="5" w:name="_Toc465637848"/>
      <w:r w:rsidRPr="00384419">
        <w:rPr>
          <w:b/>
          <w:sz w:val="28"/>
        </w:rPr>
        <w:t>Test Cases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2"/>
        <w:gridCol w:w="2018"/>
        <w:gridCol w:w="1943"/>
        <w:gridCol w:w="2359"/>
        <w:gridCol w:w="2208"/>
      </w:tblGrid>
      <w:tr w:rsidR="00860E61" w:rsidTr="00B02FBA">
        <w:tc>
          <w:tcPr>
            <w:tcW w:w="822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Test</w:t>
            </w:r>
          </w:p>
        </w:tc>
        <w:tc>
          <w:tcPr>
            <w:tcW w:w="2018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Scenario</w:t>
            </w:r>
          </w:p>
        </w:tc>
        <w:tc>
          <w:tcPr>
            <w:tcW w:w="1943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Tools</w:t>
            </w:r>
          </w:p>
        </w:tc>
        <w:tc>
          <w:tcPr>
            <w:tcW w:w="2359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Expected Results</w:t>
            </w:r>
          </w:p>
        </w:tc>
        <w:tc>
          <w:tcPr>
            <w:tcW w:w="2208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Actual Results</w:t>
            </w:r>
          </w:p>
        </w:tc>
      </w:tr>
      <w:tr w:rsidR="005C140D" w:rsidTr="00B02FBA">
        <w:tc>
          <w:tcPr>
            <w:tcW w:w="822" w:type="dxa"/>
          </w:tcPr>
          <w:p w:rsidR="005C140D" w:rsidRPr="00B32BBF" w:rsidRDefault="005C140D" w:rsidP="005C140D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1</w:t>
            </w:r>
          </w:p>
        </w:tc>
        <w:tc>
          <w:tcPr>
            <w:tcW w:w="2018" w:type="dxa"/>
          </w:tcPr>
          <w:p w:rsidR="005C140D" w:rsidRPr="00B32BBF" w:rsidRDefault="005C140D" w:rsidP="005C140D">
            <w:pPr>
              <w:pStyle w:val="APABody"/>
              <w:widowControl w:val="0"/>
              <w:ind w:firstLine="0"/>
            </w:pPr>
            <w:r w:rsidRPr="00B32BBF">
              <w:t>Check process mask</w:t>
            </w:r>
          </w:p>
        </w:tc>
        <w:tc>
          <w:tcPr>
            <w:tcW w:w="1943" w:type="dxa"/>
          </w:tcPr>
          <w:p w:rsidR="005C140D" w:rsidRPr="00B32BBF" w:rsidRDefault="005C140D" w:rsidP="005C140D">
            <w:pPr>
              <w:pStyle w:val="APABody"/>
              <w:widowControl w:val="0"/>
              <w:ind w:firstLine="0"/>
            </w:pPr>
            <w:r w:rsidRPr="00B32BBF">
              <w:t>Python, Fedora</w:t>
            </w:r>
          </w:p>
        </w:tc>
        <w:tc>
          <w:tcPr>
            <w:tcW w:w="2359" w:type="dxa"/>
          </w:tcPr>
          <w:p w:rsidR="005C140D" w:rsidRPr="00B32BBF" w:rsidRDefault="005C140D" w:rsidP="005C140D">
            <w:pPr>
              <w:pStyle w:val="APABody"/>
              <w:widowControl w:val="0"/>
              <w:ind w:firstLine="0"/>
            </w:pPr>
            <w:r w:rsidRPr="00B32BBF">
              <w:t>Success, New name is updated and shown in ps auxw</w:t>
            </w:r>
          </w:p>
        </w:tc>
        <w:tc>
          <w:tcPr>
            <w:tcW w:w="2208" w:type="dxa"/>
          </w:tcPr>
          <w:p w:rsidR="005C140D" w:rsidRPr="00B32BBF" w:rsidRDefault="005C140D" w:rsidP="005C140D">
            <w:pPr>
              <w:pStyle w:val="APABody"/>
              <w:widowControl w:val="0"/>
              <w:ind w:firstLine="0"/>
            </w:pPr>
            <w:r w:rsidRPr="00B32BBF">
              <w:t>Success, New name is updated and shown in ps auxw</w:t>
            </w:r>
          </w:p>
        </w:tc>
      </w:tr>
      <w:tr w:rsidR="00860E61" w:rsidTr="00B02FBA">
        <w:tc>
          <w:tcPr>
            <w:tcW w:w="822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lastRenderedPageBreak/>
              <w:t>2</w:t>
            </w:r>
          </w:p>
        </w:tc>
        <w:tc>
          <w:tcPr>
            <w:tcW w:w="2018" w:type="dxa"/>
          </w:tcPr>
          <w:p w:rsidR="00860E61" w:rsidRPr="00B32BBF" w:rsidRDefault="00B02FBA" w:rsidP="00485F83">
            <w:pPr>
              <w:pStyle w:val="APABody"/>
              <w:widowControl w:val="0"/>
              <w:ind w:firstLine="0"/>
            </w:pPr>
            <w:r w:rsidRPr="00B32BBF">
              <w:t>List and create a new directory</w:t>
            </w:r>
          </w:p>
        </w:tc>
        <w:tc>
          <w:tcPr>
            <w:tcW w:w="1943" w:type="dxa"/>
          </w:tcPr>
          <w:p w:rsidR="00860E61" w:rsidRPr="00B32BBF" w:rsidRDefault="00B02FBA" w:rsidP="00C41DC9">
            <w:pPr>
              <w:pStyle w:val="APABody"/>
              <w:widowControl w:val="0"/>
              <w:ind w:firstLine="0"/>
            </w:pPr>
            <w:r w:rsidRPr="00B32BBF">
              <w:t>Fedora, UDP send packet</w:t>
            </w:r>
          </w:p>
        </w:tc>
        <w:tc>
          <w:tcPr>
            <w:tcW w:w="2359" w:type="dxa"/>
          </w:tcPr>
          <w:p w:rsidR="00860E61" w:rsidRPr="00B32BBF" w:rsidRDefault="00B02FBA" w:rsidP="00485F83">
            <w:pPr>
              <w:pStyle w:val="APABody"/>
              <w:widowControl w:val="0"/>
              <w:ind w:firstLine="0"/>
            </w:pPr>
            <w:r w:rsidRPr="00B32BBF">
              <w:t>Success</w:t>
            </w:r>
            <w:r w:rsidR="005C140D" w:rsidRPr="00B32BBF">
              <w:t>,</w:t>
            </w:r>
            <w:r w:rsidRPr="00B32BBF">
              <w:t xml:space="preserve"> new directory is created</w:t>
            </w:r>
          </w:p>
        </w:tc>
        <w:tc>
          <w:tcPr>
            <w:tcW w:w="2208" w:type="dxa"/>
          </w:tcPr>
          <w:p w:rsidR="00860E61" w:rsidRPr="00B32BBF" w:rsidRDefault="00B02FBA" w:rsidP="00485F83">
            <w:pPr>
              <w:pStyle w:val="APABody"/>
              <w:widowControl w:val="0"/>
              <w:ind w:firstLine="0"/>
            </w:pPr>
            <w:r w:rsidRPr="00B32BBF">
              <w:t>Success</w:t>
            </w:r>
            <w:r w:rsidR="005C140D" w:rsidRPr="00B32BBF">
              <w:t>,</w:t>
            </w:r>
            <w:r w:rsidRPr="00B32BBF">
              <w:t xml:space="preserve"> new directory is shown in psauxw</w:t>
            </w:r>
          </w:p>
        </w:tc>
      </w:tr>
      <w:tr w:rsidR="00B02FBA" w:rsidTr="00B02FBA">
        <w:tc>
          <w:tcPr>
            <w:tcW w:w="822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3</w:t>
            </w:r>
          </w:p>
        </w:tc>
        <w:tc>
          <w:tcPr>
            <w:tcW w:w="2018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</w:pPr>
            <w:r w:rsidRPr="00B32BBF">
              <w:t>Run ifconfig to confirm the victim’s</w:t>
            </w:r>
          </w:p>
        </w:tc>
        <w:tc>
          <w:tcPr>
            <w:tcW w:w="1943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</w:pPr>
            <w:r w:rsidRPr="00B32BBF">
              <w:t>Fedora, UDP send packet</w:t>
            </w:r>
          </w:p>
        </w:tc>
        <w:tc>
          <w:tcPr>
            <w:tcW w:w="2359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</w:pPr>
            <w:r w:rsidRPr="00B32BBF">
              <w:t>Success</w:t>
            </w:r>
            <w:r w:rsidR="005C140D" w:rsidRPr="00B32BBF">
              <w:t>,</w:t>
            </w:r>
            <w:r w:rsidRPr="00B32BBF">
              <w:t xml:space="preserve"> data of the victim machine is shown</w:t>
            </w:r>
          </w:p>
        </w:tc>
        <w:tc>
          <w:tcPr>
            <w:tcW w:w="2208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</w:pPr>
            <w:r w:rsidRPr="00B32BBF">
              <w:t>Success</w:t>
            </w:r>
            <w:r w:rsidR="005C140D" w:rsidRPr="00B32BBF">
              <w:t>,</w:t>
            </w:r>
            <w:r w:rsidRPr="00B32BBF">
              <w:t xml:space="preserve"> data of the victim machine is shown</w:t>
            </w:r>
          </w:p>
        </w:tc>
      </w:tr>
      <w:tr w:rsidR="00B02FBA" w:rsidTr="00B02FBA">
        <w:tc>
          <w:tcPr>
            <w:tcW w:w="822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4</w:t>
            </w:r>
          </w:p>
        </w:tc>
        <w:tc>
          <w:tcPr>
            <w:tcW w:w="2018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</w:pPr>
            <w:r w:rsidRPr="00B32BBF">
              <w:t>Run errnoneous command and get answer</w:t>
            </w:r>
          </w:p>
        </w:tc>
        <w:tc>
          <w:tcPr>
            <w:tcW w:w="1943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</w:pPr>
            <w:r w:rsidRPr="00B32BBF">
              <w:t>Fedora, UDP send packet</w:t>
            </w:r>
          </w:p>
        </w:tc>
        <w:tc>
          <w:tcPr>
            <w:tcW w:w="2359" w:type="dxa"/>
          </w:tcPr>
          <w:p w:rsidR="00B02FBA" w:rsidRPr="00B32BBF" w:rsidRDefault="005C140D" w:rsidP="00B02FBA">
            <w:pPr>
              <w:pStyle w:val="APABody"/>
              <w:widowControl w:val="0"/>
              <w:ind w:firstLine="0"/>
            </w:pPr>
            <w:r w:rsidRPr="00B32BBF">
              <w:t xml:space="preserve">Success, </w:t>
            </w:r>
            <w:r w:rsidR="00B02FBA" w:rsidRPr="00B32BBF">
              <w:t>Command is run and we get error message</w:t>
            </w:r>
          </w:p>
        </w:tc>
        <w:tc>
          <w:tcPr>
            <w:tcW w:w="2208" w:type="dxa"/>
          </w:tcPr>
          <w:p w:rsidR="00B02FBA" w:rsidRPr="00B32BBF" w:rsidRDefault="005C140D" w:rsidP="00B02FBA">
            <w:pPr>
              <w:pStyle w:val="APABody"/>
              <w:widowControl w:val="0"/>
              <w:ind w:firstLine="0"/>
            </w:pPr>
            <w:r w:rsidRPr="00B32BBF">
              <w:t xml:space="preserve">Success, </w:t>
            </w:r>
            <w:r w:rsidR="00B02FBA" w:rsidRPr="00B32BBF">
              <w:t>Command is run and we get error message</w:t>
            </w:r>
          </w:p>
        </w:tc>
      </w:tr>
      <w:tr w:rsidR="00B02FBA" w:rsidTr="00B02FBA">
        <w:tc>
          <w:tcPr>
            <w:tcW w:w="822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5</w:t>
            </w:r>
          </w:p>
        </w:tc>
        <w:tc>
          <w:tcPr>
            <w:tcW w:w="2018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</w:pPr>
            <w:r w:rsidRPr="00B32BBF">
              <w:t>TCP test, try to read large files</w:t>
            </w:r>
          </w:p>
        </w:tc>
        <w:tc>
          <w:tcPr>
            <w:tcW w:w="1943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</w:pPr>
            <w:r w:rsidRPr="00B32BBF">
              <w:t>Fedora, TCP send packet</w:t>
            </w:r>
          </w:p>
        </w:tc>
        <w:tc>
          <w:tcPr>
            <w:tcW w:w="2359" w:type="dxa"/>
          </w:tcPr>
          <w:p w:rsidR="00B02FBA" w:rsidRPr="00B32BBF" w:rsidRDefault="00B32BBF" w:rsidP="00B02FBA">
            <w:pPr>
              <w:pStyle w:val="APABody"/>
              <w:widowControl w:val="0"/>
              <w:ind w:firstLine="0"/>
            </w:pPr>
            <w:r>
              <w:t xml:space="preserve">Success, </w:t>
            </w:r>
            <w:r w:rsidRPr="00B32BBF">
              <w:t>we</w:t>
            </w:r>
            <w:r>
              <w:t xml:space="preserve"> can</w:t>
            </w:r>
            <w:r w:rsidR="00B02FBA" w:rsidRPr="00B32BBF">
              <w:t xml:space="preserve"> read big files in our console</w:t>
            </w:r>
          </w:p>
        </w:tc>
        <w:tc>
          <w:tcPr>
            <w:tcW w:w="2208" w:type="dxa"/>
          </w:tcPr>
          <w:p w:rsidR="00B02FBA" w:rsidRPr="00B32BBF" w:rsidRDefault="00B32BBF" w:rsidP="00B02FBA">
            <w:pPr>
              <w:pStyle w:val="APABody"/>
              <w:widowControl w:val="0"/>
              <w:ind w:firstLine="0"/>
            </w:pPr>
            <w:r>
              <w:t xml:space="preserve">Success, </w:t>
            </w:r>
            <w:r w:rsidRPr="00B32BBF">
              <w:t>we</w:t>
            </w:r>
            <w:r w:rsidR="00B02FBA" w:rsidRPr="00B32BBF">
              <w:t xml:space="preserve"> </w:t>
            </w:r>
            <w:r>
              <w:t xml:space="preserve">can </w:t>
            </w:r>
            <w:r w:rsidR="00B02FBA" w:rsidRPr="00B32BBF">
              <w:t>read big files in our console</w:t>
            </w:r>
          </w:p>
        </w:tc>
      </w:tr>
      <w:tr w:rsidR="00DF09F2" w:rsidTr="00B02FBA">
        <w:tc>
          <w:tcPr>
            <w:tcW w:w="822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6</w:t>
            </w:r>
          </w:p>
        </w:tc>
        <w:tc>
          <w:tcPr>
            <w:tcW w:w="2018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Try reading a privileged file</w:t>
            </w:r>
          </w:p>
        </w:tc>
        <w:tc>
          <w:tcPr>
            <w:tcW w:w="1943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 w:rsidRPr="00B32BBF">
              <w:t>Fedora, TCP send packet</w:t>
            </w:r>
          </w:p>
        </w:tc>
        <w:tc>
          <w:tcPr>
            <w:tcW w:w="2359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 xml:space="preserve">Success, </w:t>
            </w:r>
            <w:r w:rsidRPr="00B32BBF">
              <w:t>we</w:t>
            </w:r>
            <w:r>
              <w:t xml:space="preserve"> can</w:t>
            </w:r>
            <w:r w:rsidRPr="00B32BBF">
              <w:t xml:space="preserve"> read </w:t>
            </w:r>
            <w:r>
              <w:t>the file</w:t>
            </w:r>
          </w:p>
        </w:tc>
        <w:tc>
          <w:tcPr>
            <w:tcW w:w="2208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 xml:space="preserve">Success, </w:t>
            </w:r>
            <w:r w:rsidRPr="00B32BBF">
              <w:t>we</w:t>
            </w:r>
            <w:r>
              <w:t xml:space="preserve"> can</w:t>
            </w:r>
            <w:r w:rsidRPr="00B32BBF">
              <w:t xml:space="preserve"> read </w:t>
            </w:r>
            <w:r>
              <w:t>the file</w:t>
            </w:r>
          </w:p>
        </w:tc>
      </w:tr>
      <w:tr w:rsidR="00DF09F2" w:rsidTr="00B02FBA">
        <w:tc>
          <w:tcPr>
            <w:tcW w:w="822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7</w:t>
            </w:r>
          </w:p>
        </w:tc>
        <w:tc>
          <w:tcPr>
            <w:tcW w:w="2018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Check Wireshark to see encryption works</w:t>
            </w:r>
          </w:p>
        </w:tc>
        <w:tc>
          <w:tcPr>
            <w:tcW w:w="1943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Wireshark, UDP</w:t>
            </w:r>
          </w:p>
        </w:tc>
        <w:tc>
          <w:tcPr>
            <w:tcW w:w="2359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Success, message is encrypted</w:t>
            </w:r>
          </w:p>
        </w:tc>
        <w:tc>
          <w:tcPr>
            <w:tcW w:w="2208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Success, message is encrypted</w:t>
            </w:r>
          </w:p>
        </w:tc>
      </w:tr>
      <w:tr w:rsidR="00DF09F2" w:rsidTr="00B02FBA">
        <w:tc>
          <w:tcPr>
            <w:tcW w:w="822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8</w:t>
            </w:r>
          </w:p>
        </w:tc>
        <w:tc>
          <w:tcPr>
            <w:tcW w:w="2018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Check Wireshark to see encryption works</w:t>
            </w:r>
          </w:p>
        </w:tc>
        <w:tc>
          <w:tcPr>
            <w:tcW w:w="1943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Wireshark, TCP</w:t>
            </w:r>
          </w:p>
        </w:tc>
        <w:tc>
          <w:tcPr>
            <w:tcW w:w="2359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Success, message is encrypted</w:t>
            </w:r>
          </w:p>
        </w:tc>
        <w:tc>
          <w:tcPr>
            <w:tcW w:w="2208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Success, message is encrypted</w:t>
            </w:r>
          </w:p>
        </w:tc>
      </w:tr>
      <w:tr w:rsidR="00DF09F2" w:rsidTr="00B02FBA">
        <w:tc>
          <w:tcPr>
            <w:tcW w:w="822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9</w:t>
            </w:r>
          </w:p>
        </w:tc>
        <w:tc>
          <w:tcPr>
            <w:tcW w:w="2018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Try sending to a port outside the filter</w:t>
            </w:r>
          </w:p>
        </w:tc>
        <w:tc>
          <w:tcPr>
            <w:tcW w:w="1943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Wireshark, send TCP packet</w:t>
            </w:r>
          </w:p>
        </w:tc>
        <w:tc>
          <w:tcPr>
            <w:tcW w:w="2359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Failure, since it’s the wrong port</w:t>
            </w:r>
          </w:p>
        </w:tc>
        <w:tc>
          <w:tcPr>
            <w:tcW w:w="2208" w:type="dxa"/>
          </w:tcPr>
          <w:p w:rsidR="00DF09F2" w:rsidRPr="00B32BBF" w:rsidRDefault="00DF09F2" w:rsidP="00DF09F2">
            <w:pPr>
              <w:pStyle w:val="APABody"/>
              <w:widowControl w:val="0"/>
              <w:ind w:firstLine="0"/>
            </w:pPr>
            <w:r>
              <w:t>Failure, since it’s the wrong port</w:t>
            </w:r>
          </w:p>
        </w:tc>
      </w:tr>
    </w:tbl>
    <w:p w:rsidR="00925868" w:rsidRDefault="00925868" w:rsidP="00925868">
      <w:pPr>
        <w:pStyle w:val="APABody"/>
        <w:widowControl w:val="0"/>
      </w:pPr>
    </w:p>
    <w:p w:rsidR="004D4619" w:rsidRDefault="00B017F6" w:rsidP="008B16A4">
      <w:pPr>
        <w:pStyle w:val="APABody"/>
        <w:widowControl w:val="0"/>
        <w:numPr>
          <w:ilvl w:val="0"/>
          <w:numId w:val="2"/>
        </w:numPr>
        <w:outlineLvl w:val="1"/>
      </w:pPr>
      <w:bookmarkStart w:id="6" w:name="_Toc465637849"/>
      <w:r>
        <w:t>Test 1</w:t>
      </w:r>
      <w:bookmarkEnd w:id="6"/>
    </w:p>
    <w:p w:rsidR="00B02FBA" w:rsidRDefault="00B02FBA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343275"/>
            <wp:effectExtent l="0" t="0" r="0" b="952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Screenshot from 2016-10-30 20-14-27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F09F2">
        <w:rPr>
          <w:noProof/>
        </w:rPr>
        <w:t>1</w:t>
      </w:r>
      <w:r>
        <w:fldChar w:fldCharType="end"/>
      </w:r>
      <w:r>
        <w:t xml:space="preserve"> Process name change</w:t>
      </w:r>
    </w:p>
    <w:p w:rsidR="004478F1" w:rsidRDefault="00B017F6" w:rsidP="008B16A4">
      <w:pPr>
        <w:pStyle w:val="APABody"/>
        <w:widowControl w:val="0"/>
        <w:numPr>
          <w:ilvl w:val="0"/>
          <w:numId w:val="2"/>
        </w:numPr>
        <w:outlineLvl w:val="1"/>
      </w:pPr>
      <w:bookmarkStart w:id="7" w:name="_Toc465637850"/>
      <w:r>
        <w:t>Test 2</w:t>
      </w:r>
      <w:bookmarkEnd w:id="7"/>
    </w:p>
    <w:p w:rsidR="000900B1" w:rsidRDefault="000900B1" w:rsidP="000900B1">
      <w:pPr>
        <w:pStyle w:val="APABody"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60F67C98" wp14:editId="6B16AC4E">
            <wp:extent cx="5943600" cy="334327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creenshot from 2016-10-30 19-55-44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0900B1" w:rsidP="000900B1">
      <w:pPr>
        <w:pStyle w:val="APABody"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5B3432DD" wp14:editId="7C903740">
            <wp:extent cx="5943600" cy="33432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Screenshot from 2016-10-30 19-56-06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FBA" w:rsidRDefault="000900B1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22173F68" wp14:editId="70E848E0">
            <wp:extent cx="5943600" cy="33432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Screenshot from 2016-10-30 19-56-21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F09F2">
        <w:rPr>
          <w:noProof/>
        </w:rPr>
        <w:t>2</w:t>
      </w:r>
      <w:r>
        <w:fldChar w:fldCharType="end"/>
      </w:r>
      <w:r>
        <w:t xml:space="preserve"> Attacker Machine</w:t>
      </w:r>
    </w:p>
    <w:p w:rsidR="000900B1" w:rsidRDefault="000900B1" w:rsidP="000900B1">
      <w:pPr>
        <w:pStyle w:val="APABody"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6B8F5658" wp14:editId="74F05D89">
            <wp:extent cx="5943600" cy="3343275"/>
            <wp:effectExtent l="0" t="0" r="0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Screenshot from 2016-10-30 19-55-26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FBA" w:rsidRDefault="000900B1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65517F34" wp14:editId="0289EACD">
            <wp:extent cx="5943600" cy="3343275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Screenshot from 2016-10-30 19-56-10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F09F2">
        <w:rPr>
          <w:noProof/>
        </w:rPr>
        <w:t>3</w:t>
      </w:r>
      <w:r>
        <w:fldChar w:fldCharType="end"/>
      </w:r>
      <w:r>
        <w:t xml:space="preserve"> Victim Machine</w:t>
      </w:r>
    </w:p>
    <w:p w:rsidR="000900B1" w:rsidRDefault="000900B1" w:rsidP="000900B1">
      <w:pPr>
        <w:pStyle w:val="APABody"/>
        <w:widowControl w:val="0"/>
        <w:ind w:firstLine="0"/>
      </w:pPr>
    </w:p>
    <w:p w:rsidR="004D4619" w:rsidRDefault="00B017F6" w:rsidP="008B16A4">
      <w:pPr>
        <w:pStyle w:val="APABody"/>
        <w:widowControl w:val="0"/>
        <w:numPr>
          <w:ilvl w:val="0"/>
          <w:numId w:val="2"/>
        </w:numPr>
        <w:outlineLvl w:val="1"/>
      </w:pPr>
      <w:bookmarkStart w:id="8" w:name="_Toc465637851"/>
      <w:r>
        <w:t>Test 3</w:t>
      </w:r>
      <w:bookmarkEnd w:id="8"/>
    </w:p>
    <w:p w:rsidR="000900B1" w:rsidRDefault="000900B1" w:rsidP="000900B1">
      <w:pPr>
        <w:pStyle w:val="APABody"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718BF024" wp14:editId="20889535">
            <wp:extent cx="5943600" cy="3343275"/>
            <wp:effectExtent l="0" t="0" r="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Screenshot from 2016-10-30 19-56-50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FBA" w:rsidRDefault="000900B1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7110E995" wp14:editId="30DDEF84">
            <wp:extent cx="5943600" cy="334327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Screenshot from 2016-10-30 19-57-09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F09F2">
        <w:rPr>
          <w:noProof/>
        </w:rPr>
        <w:t>4</w:t>
      </w:r>
      <w:r>
        <w:fldChar w:fldCharType="end"/>
      </w:r>
      <w:r>
        <w:t>Attacker's Machine</w:t>
      </w:r>
    </w:p>
    <w:p w:rsidR="00B02FBA" w:rsidRDefault="000900B1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66845212" wp14:editId="7D4D704D">
            <wp:extent cx="5943600" cy="3343275"/>
            <wp:effectExtent l="0" t="0" r="0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Screenshot from 2016-10-30 19-57-35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0D7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F09F2">
        <w:rPr>
          <w:noProof/>
        </w:rPr>
        <w:t>5</w:t>
      </w:r>
      <w:r>
        <w:fldChar w:fldCharType="end"/>
      </w:r>
      <w:r>
        <w:t xml:space="preserve"> Victim's machine</w:t>
      </w:r>
    </w:p>
    <w:p w:rsidR="008B16A4" w:rsidRDefault="00B017F6" w:rsidP="004D4619">
      <w:pPr>
        <w:pStyle w:val="APABody"/>
        <w:widowControl w:val="0"/>
        <w:numPr>
          <w:ilvl w:val="0"/>
          <w:numId w:val="2"/>
        </w:numPr>
        <w:outlineLvl w:val="1"/>
      </w:pPr>
      <w:bookmarkStart w:id="9" w:name="_Toc465637852"/>
      <w:r>
        <w:t>Test 4</w:t>
      </w:r>
      <w:bookmarkEnd w:id="9"/>
    </w:p>
    <w:p w:rsidR="00B02FBA" w:rsidRDefault="000900B1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024F77B4" wp14:editId="3DAFDAC1">
            <wp:extent cx="5943600" cy="33432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from 2016-10-30 19-58-20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Pr="004D4619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F09F2">
        <w:rPr>
          <w:noProof/>
        </w:rPr>
        <w:t>6</w:t>
      </w:r>
      <w:r>
        <w:fldChar w:fldCharType="end"/>
      </w:r>
      <w:r>
        <w:t xml:space="preserve"> Erroneous command</w:t>
      </w:r>
    </w:p>
    <w:p w:rsidR="004D4619" w:rsidRDefault="00B017F6" w:rsidP="004D4619">
      <w:pPr>
        <w:pStyle w:val="APABody"/>
        <w:widowControl w:val="0"/>
        <w:numPr>
          <w:ilvl w:val="0"/>
          <w:numId w:val="2"/>
        </w:numPr>
        <w:outlineLvl w:val="1"/>
      </w:pPr>
      <w:bookmarkStart w:id="10" w:name="_Toc465637853"/>
      <w:r>
        <w:t>Test 5</w:t>
      </w:r>
      <w:bookmarkEnd w:id="10"/>
    </w:p>
    <w:p w:rsidR="000900B1" w:rsidRDefault="000900B1" w:rsidP="000900B1">
      <w:pPr>
        <w:pStyle w:val="APABody"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3E03D7C0" wp14:editId="3478AFCD">
            <wp:extent cx="5943600" cy="334327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from 2016-10-30 19-59-49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0D7" w:rsidRDefault="009F30D7" w:rsidP="000900B1">
      <w:pPr>
        <w:pStyle w:val="APABody"/>
        <w:widowControl w:val="0"/>
        <w:ind w:firstLine="0"/>
      </w:pPr>
    </w:p>
    <w:p w:rsidR="000900B1" w:rsidRDefault="000900B1" w:rsidP="000900B1">
      <w:pPr>
        <w:pStyle w:val="APABody"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31D6BB5A" wp14:editId="15DE3FD8">
            <wp:extent cx="5943600" cy="3343275"/>
            <wp:effectExtent l="0" t="0" r="0" b="952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Screenshot from 2016-10-30 20-02-27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0900B1" w:rsidP="000900B1">
      <w:pPr>
        <w:pStyle w:val="APABody"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2979D27D" wp14:editId="418CDEF3">
            <wp:extent cx="5943600" cy="3343275"/>
            <wp:effectExtent l="0" t="0" r="0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Screenshot from 2016-10-30 20-03-55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FBA" w:rsidRDefault="000900B1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2B1ACFDE" wp14:editId="3EA54281">
            <wp:extent cx="5943600" cy="33432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Screenshot from 2016-10-30 20-03-49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F09F2">
        <w:rPr>
          <w:noProof/>
        </w:rPr>
        <w:t>7</w:t>
      </w:r>
      <w:r>
        <w:fldChar w:fldCharType="end"/>
      </w:r>
      <w:r>
        <w:t xml:space="preserve"> Attacker's Machine</w:t>
      </w:r>
    </w:p>
    <w:p w:rsidR="009F30D7" w:rsidRDefault="009F30D7" w:rsidP="000900B1">
      <w:pPr>
        <w:pStyle w:val="APABody"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3C93DA25" wp14:editId="0F249C87">
            <wp:extent cx="5943600" cy="3343275"/>
            <wp:effectExtent l="0" t="0" r="0" b="952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Screenshot from 2016-10-30 20-00-00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0D7" w:rsidRDefault="009F30D7" w:rsidP="000900B1">
      <w:pPr>
        <w:pStyle w:val="APABody"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2F4A5E34" wp14:editId="530CAC4F">
            <wp:extent cx="5943600" cy="3343275"/>
            <wp:effectExtent l="0" t="0" r="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Screenshot from 2016-10-30 20-03-24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FBA" w:rsidRDefault="009F30D7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14E916EF" wp14:editId="4D217E8E">
            <wp:extent cx="5943600" cy="3343275"/>
            <wp:effectExtent l="0" t="0" r="0" b="952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Screenshot from 2016-10-30 20-14-27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0D7" w:rsidRPr="004D4619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F09F2">
        <w:rPr>
          <w:noProof/>
        </w:rPr>
        <w:t>8</w:t>
      </w:r>
      <w:r>
        <w:fldChar w:fldCharType="end"/>
      </w:r>
      <w:r>
        <w:t xml:space="preserve"> Victim's Machine</w:t>
      </w:r>
    </w:p>
    <w:p w:rsidR="004D4619" w:rsidRDefault="00B017F6" w:rsidP="004D4619">
      <w:pPr>
        <w:pStyle w:val="APABody"/>
        <w:widowControl w:val="0"/>
        <w:numPr>
          <w:ilvl w:val="0"/>
          <w:numId w:val="2"/>
        </w:numPr>
        <w:outlineLvl w:val="1"/>
      </w:pPr>
      <w:bookmarkStart w:id="11" w:name="_Toc465637854"/>
      <w:r>
        <w:t>Test 6</w:t>
      </w:r>
      <w:bookmarkEnd w:id="11"/>
    </w:p>
    <w:p w:rsidR="00B32BBF" w:rsidRDefault="000900B1" w:rsidP="00B32BBF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20E6570B" wp14:editId="3FA5F479">
            <wp:extent cx="5943600" cy="3343275"/>
            <wp:effectExtent l="0" t="0" r="0" b="9525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Screenshot from 2016-10-30 20-05-38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Pr="004D4619" w:rsidRDefault="00B32BBF" w:rsidP="00B32BBF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F09F2">
        <w:rPr>
          <w:noProof/>
        </w:rPr>
        <w:t>9</w:t>
      </w:r>
      <w:r>
        <w:fldChar w:fldCharType="end"/>
      </w:r>
      <w:r>
        <w:t xml:space="preserve"> Attacker's Machine</w:t>
      </w:r>
    </w:p>
    <w:p w:rsidR="004D4619" w:rsidRDefault="00B017F6" w:rsidP="004D4619">
      <w:pPr>
        <w:pStyle w:val="APABody"/>
        <w:widowControl w:val="0"/>
        <w:numPr>
          <w:ilvl w:val="0"/>
          <w:numId w:val="2"/>
        </w:numPr>
        <w:outlineLvl w:val="1"/>
      </w:pPr>
      <w:bookmarkStart w:id="12" w:name="_Toc465637855"/>
      <w:r>
        <w:t>Test 7</w:t>
      </w:r>
      <w:bookmarkEnd w:id="12"/>
    </w:p>
    <w:p w:rsidR="00DF09F2" w:rsidRDefault="009F30D7" w:rsidP="00DF09F2">
      <w:pPr>
        <w:pStyle w:val="APABody"/>
        <w:keepNext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01675340" wp14:editId="73F17C4A">
            <wp:extent cx="5943600" cy="3343275"/>
            <wp:effectExtent l="0" t="0" r="0" b="952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from 2016-10-30 19-59-20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Pr="004D4619" w:rsidRDefault="00DF09F2" w:rsidP="00DF09F2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UDP exchange</w:t>
      </w:r>
    </w:p>
    <w:p w:rsidR="004D4619" w:rsidRDefault="00A45F5C" w:rsidP="008B16A4">
      <w:pPr>
        <w:pStyle w:val="APABody"/>
        <w:widowControl w:val="0"/>
        <w:numPr>
          <w:ilvl w:val="0"/>
          <w:numId w:val="2"/>
        </w:numPr>
        <w:outlineLvl w:val="1"/>
      </w:pPr>
      <w:bookmarkStart w:id="13" w:name="_Toc465637856"/>
      <w:r>
        <w:t xml:space="preserve">Test </w:t>
      </w:r>
      <w:r w:rsidR="008B16A4">
        <w:t>8</w:t>
      </w:r>
      <w:bookmarkEnd w:id="13"/>
    </w:p>
    <w:p w:rsidR="000900B1" w:rsidRDefault="009F30D7" w:rsidP="000900B1">
      <w:pPr>
        <w:pStyle w:val="APABody"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01D17CC8" wp14:editId="5CACB9A1">
            <wp:extent cx="5943600" cy="3343275"/>
            <wp:effectExtent l="0" t="0" r="0" b="9525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Screenshot from 2016-10-30 20-06-55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9F2" w:rsidRDefault="009F30D7" w:rsidP="00DF09F2">
      <w:pPr>
        <w:pStyle w:val="APABody"/>
        <w:keepNext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36D6209E" wp14:editId="4FAE2045">
            <wp:extent cx="5943600" cy="3343275"/>
            <wp:effectExtent l="0" t="0" r="0" b="9525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Screenshot from 2016-10-30 20-07-53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0D7" w:rsidRDefault="00DF09F2" w:rsidP="00DF09F2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1</w:t>
      </w:r>
      <w:r>
        <w:fldChar w:fldCharType="end"/>
      </w:r>
      <w:r>
        <w:t xml:space="preserve"> TCP sent packets</w:t>
      </w:r>
    </w:p>
    <w:p w:rsidR="008A1488" w:rsidRDefault="00153C99" w:rsidP="008B16A4">
      <w:pPr>
        <w:pStyle w:val="APABody"/>
        <w:widowControl w:val="0"/>
        <w:numPr>
          <w:ilvl w:val="0"/>
          <w:numId w:val="2"/>
        </w:numPr>
        <w:outlineLvl w:val="1"/>
      </w:pPr>
      <w:bookmarkStart w:id="14" w:name="_Toc465637857"/>
      <w:r>
        <w:t xml:space="preserve">Test </w:t>
      </w:r>
      <w:r w:rsidR="009F30D7">
        <w:t>9</w:t>
      </w:r>
      <w:bookmarkEnd w:id="14"/>
    </w:p>
    <w:p w:rsidR="000900B1" w:rsidRDefault="000900B1" w:rsidP="000900B1">
      <w:pPr>
        <w:pStyle w:val="APABody"/>
        <w:widowControl w:val="0"/>
        <w:ind w:firstLine="0"/>
      </w:pPr>
    </w:p>
    <w:p w:rsidR="008A1488" w:rsidRDefault="008A1488" w:rsidP="00B017F6">
      <w:pPr>
        <w:pStyle w:val="APABody"/>
        <w:widowControl w:val="0"/>
        <w:ind w:firstLine="0"/>
      </w:pPr>
    </w:p>
    <w:p w:rsidR="00DF09F2" w:rsidRDefault="008B16A4" w:rsidP="00DF09F2">
      <w:pPr>
        <w:pStyle w:val="APABody"/>
        <w:keepNext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>
            <wp:extent cx="5943600" cy="3343275"/>
            <wp:effectExtent l="0" t="0" r="0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Screenshot from 2016-10-30 20-10-01.png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9F2" w:rsidRDefault="00DF09F2" w:rsidP="00DF09F2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2</w:t>
      </w:r>
      <w:r>
        <w:fldChar w:fldCharType="end"/>
      </w:r>
      <w:r>
        <w:t xml:space="preserve"> Message sent to wrong port, we get nothing</w:t>
      </w:r>
    </w:p>
    <w:p w:rsidR="008B16A4" w:rsidRDefault="008B16A4" w:rsidP="00B017F6">
      <w:pPr>
        <w:pStyle w:val="APABody"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343275"/>
            <wp:effectExtent l="0" t="0" r="0" b="952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creenshot from 2016-10-30 20-13-01.pn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lastRenderedPageBreak/>
        <w:drawing>
          <wp:inline distT="0" distB="0" distL="0" distR="0">
            <wp:extent cx="5943600" cy="3343275"/>
            <wp:effectExtent l="0" t="0" r="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creenshot from 2016-10-30 20-13-16.png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2BF7" w:rsidRDefault="002E2BF7" w:rsidP="00B017F6">
      <w:pPr>
        <w:pStyle w:val="APABody"/>
        <w:widowControl w:val="0"/>
        <w:ind w:firstLine="0"/>
      </w:pPr>
    </w:p>
    <w:p w:rsidR="00DF09F2" w:rsidRDefault="002E2BF7" w:rsidP="00DF09F2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343275"/>
            <wp:effectExtent l="0" t="0" r="0" b="9525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Screenshot from 2016-10-30 20-10-05.png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lastRenderedPageBreak/>
        <w:drawing>
          <wp:inline distT="0" distB="0" distL="0" distR="0">
            <wp:extent cx="5943600" cy="3343275"/>
            <wp:effectExtent l="0" t="0" r="0" b="952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Screenshot from 2016-10-30 20-13-22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drawing>
          <wp:inline distT="0" distB="0" distL="0" distR="0">
            <wp:extent cx="5943600" cy="3343275"/>
            <wp:effectExtent l="0" t="0" r="0" b="952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Screenshot from 2016-10-30 20-13-31.pn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2BF7" w:rsidRDefault="00DF09F2" w:rsidP="00DF09F2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3</w:t>
      </w:r>
      <w:r>
        <w:fldChar w:fldCharType="end"/>
      </w:r>
      <w:r>
        <w:t xml:space="preserve"> Message sent to the right port</w:t>
      </w:r>
    </w:p>
    <w:p w:rsidR="00DF09F2" w:rsidRDefault="00DF09F2" w:rsidP="00DF09F2"/>
    <w:p w:rsidR="00DF09F2" w:rsidRDefault="00DF09F2" w:rsidP="00DF09F2"/>
    <w:p w:rsidR="00DF09F2" w:rsidRDefault="00DF09F2" w:rsidP="00DF09F2"/>
    <w:p w:rsidR="00DF09F2" w:rsidRDefault="00DF09F2" w:rsidP="00DF09F2"/>
    <w:p w:rsidR="00DF09F2" w:rsidRPr="00DF09F2" w:rsidRDefault="00DF09F2" w:rsidP="00DF09F2"/>
    <w:p w:rsidR="00925868" w:rsidRPr="00384419" w:rsidRDefault="00925868" w:rsidP="008B14DE">
      <w:pPr>
        <w:pStyle w:val="APABody"/>
        <w:widowControl w:val="0"/>
        <w:outlineLvl w:val="0"/>
        <w:rPr>
          <w:b/>
          <w:sz w:val="28"/>
        </w:rPr>
      </w:pPr>
      <w:bookmarkStart w:id="15" w:name="_Toc465637858"/>
      <w:r w:rsidRPr="00384419">
        <w:rPr>
          <w:b/>
          <w:sz w:val="28"/>
        </w:rPr>
        <w:lastRenderedPageBreak/>
        <w:t>Observations</w:t>
      </w:r>
      <w:bookmarkEnd w:id="15"/>
    </w:p>
    <w:p w:rsidR="00384419" w:rsidRDefault="00C814FD" w:rsidP="00384419">
      <w:pPr>
        <w:pStyle w:val="APABody"/>
        <w:widowControl w:val="0"/>
        <w:numPr>
          <w:ilvl w:val="0"/>
          <w:numId w:val="1"/>
        </w:numPr>
      </w:pPr>
      <w:r>
        <w:t>Most of the problems that I had in this program came with the filters, they need to be pretty specific</w:t>
      </w:r>
    </w:p>
    <w:p w:rsidR="00C814FD" w:rsidRDefault="00C814FD" w:rsidP="00384419">
      <w:pPr>
        <w:pStyle w:val="APABody"/>
        <w:widowControl w:val="0"/>
        <w:numPr>
          <w:ilvl w:val="0"/>
          <w:numId w:val="1"/>
        </w:numPr>
      </w:pPr>
    </w:p>
    <w:p w:rsidR="00925868" w:rsidRDefault="00925868" w:rsidP="008B14DE">
      <w:pPr>
        <w:pStyle w:val="APABody"/>
        <w:widowControl w:val="0"/>
        <w:outlineLvl w:val="0"/>
        <w:rPr>
          <w:b/>
          <w:sz w:val="28"/>
        </w:rPr>
      </w:pPr>
      <w:bookmarkStart w:id="16" w:name="_Toc465637859"/>
      <w:r w:rsidRPr="00384419">
        <w:rPr>
          <w:b/>
          <w:sz w:val="28"/>
        </w:rPr>
        <w:t>Pseudocode</w:t>
      </w:r>
      <w:bookmarkEnd w:id="16"/>
    </w:p>
    <w:p w:rsidR="00860E61" w:rsidRPr="00860E61" w:rsidRDefault="008264AC" w:rsidP="008B14DE">
      <w:pPr>
        <w:pStyle w:val="APABody"/>
        <w:widowControl w:val="0"/>
        <w:outlineLvl w:val="1"/>
        <w:rPr>
          <w:b/>
        </w:rPr>
      </w:pPr>
      <w:bookmarkStart w:id="17" w:name="_Toc465637860"/>
      <w:r>
        <w:rPr>
          <w:b/>
        </w:rPr>
        <w:t>Command.py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60E61" w:rsidRPr="00860E61" w:rsidTr="00860E61">
        <w:tc>
          <w:tcPr>
            <w:tcW w:w="9576" w:type="dxa"/>
          </w:tcPr>
          <w:p w:rsidR="008264AC" w:rsidRDefault="008264AC" w:rsidP="008264AC">
            <w:pPr>
              <w:pStyle w:val="APABody"/>
              <w:widowControl w:val="0"/>
            </w:pPr>
            <w:r>
              <w:t>#! /usr/bin/env python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8264AC" w:rsidRDefault="008264AC" w:rsidP="008264AC">
            <w:pPr>
              <w:pStyle w:val="APABody"/>
              <w:widowControl w:val="0"/>
            </w:pPr>
            <w:r>
              <w:t>from scapy.all import *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>from random import randint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>from cyphermod import *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>import sys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8264AC" w:rsidRDefault="008264AC" w:rsidP="008264AC">
            <w:pPr>
              <w:pStyle w:val="APABody"/>
              <w:widowControl w:val="0"/>
            </w:pPr>
            <w:r>
              <w:t>def pkt_callback(pkt):</w:t>
            </w:r>
          </w:p>
          <w:p w:rsidR="00495590" w:rsidRDefault="008264AC" w:rsidP="00495590">
            <w:pPr>
              <w:pStyle w:val="APABody"/>
              <w:widowControl w:val="0"/>
            </w:pPr>
            <w:r>
              <w:t xml:space="preserve">  </w:t>
            </w:r>
            <w:r w:rsidR="00495590">
              <w:t>get current layers from pkt</w:t>
            </w:r>
          </w:p>
          <w:p w:rsidR="00495590" w:rsidRDefault="00495590" w:rsidP="00495590">
            <w:pPr>
              <w:pStyle w:val="APABody"/>
              <w:widowControl w:val="0"/>
            </w:pPr>
            <w:r>
              <w:t xml:space="preserve">    if it doesn’t have valid layers, return</w:t>
            </w:r>
          </w:p>
          <w:p w:rsidR="00495590" w:rsidRDefault="00495590" w:rsidP="00495590">
            <w:pPr>
              <w:pStyle w:val="APABody"/>
              <w:widowControl w:val="0"/>
            </w:pPr>
            <w:r>
              <w:t xml:space="preserve">    if packet is TCP packet:</w:t>
            </w:r>
          </w:p>
          <w:p w:rsidR="00495590" w:rsidRDefault="00495590" w:rsidP="00495590">
            <w:pPr>
              <w:pStyle w:val="APABody"/>
              <w:widowControl w:val="0"/>
            </w:pPr>
            <w:r>
              <w:t xml:space="preserve">      If it’s not a syn packet, return</w:t>
            </w:r>
          </w:p>
          <w:p w:rsidR="00495590" w:rsidRDefault="00495590" w:rsidP="00495590">
            <w:pPr>
              <w:pStyle w:val="APABody"/>
              <w:widowControl w:val="0"/>
            </w:pPr>
            <w:r>
              <w:t xml:space="preserve">      Get Payload from TCP payload</w:t>
            </w:r>
          </w:p>
          <w:p w:rsidR="00495590" w:rsidRDefault="00495590" w:rsidP="00495590">
            <w:pPr>
              <w:pStyle w:val="APABody"/>
              <w:widowControl w:val="0"/>
            </w:pPr>
            <w:r>
              <w:t xml:space="preserve">    If packet is UDP packet:</w:t>
            </w:r>
          </w:p>
          <w:p w:rsidR="00495590" w:rsidRDefault="00495590" w:rsidP="00495590">
            <w:pPr>
              <w:pStyle w:val="APABody"/>
              <w:widowControl w:val="0"/>
            </w:pPr>
            <w:r>
              <w:t xml:space="preserve">      Get Payload from Raw layer</w:t>
            </w:r>
          </w:p>
          <w:p w:rsidR="00495590" w:rsidRDefault="00495590" w:rsidP="00495590">
            <w:pPr>
              <w:pStyle w:val="APABody"/>
              <w:widowControl w:val="0"/>
            </w:pPr>
            <w:r>
              <w:t xml:space="preserve">    If it’s neither TCP nor UDP:</w:t>
            </w:r>
          </w:p>
          <w:p w:rsidR="00495590" w:rsidRDefault="00495590" w:rsidP="00495590">
            <w:pPr>
              <w:pStyle w:val="APABody"/>
              <w:widowControl w:val="0"/>
            </w:pPr>
            <w:r>
              <w:t xml:space="preserve">      Return</w:t>
            </w:r>
          </w:p>
          <w:p w:rsidR="008264AC" w:rsidRDefault="008264AC" w:rsidP="00495590">
            <w:pPr>
              <w:pStyle w:val="APABody"/>
              <w:widowControl w:val="0"/>
            </w:pPr>
            <w:r>
              <w:lastRenderedPageBreak/>
              <w:t xml:space="preserve">  </w:t>
            </w:r>
            <w:r w:rsidR="00495590">
              <w:t>Decode payload with key</w:t>
            </w:r>
          </w:p>
          <w:p w:rsidR="008264AC" w:rsidRDefault="00495590" w:rsidP="008264AC">
            <w:pPr>
              <w:pStyle w:val="APABody"/>
              <w:widowControl w:val="0"/>
            </w:pPr>
            <w:r>
              <w:t xml:space="preserve">  print decoded payload</w:t>
            </w:r>
          </w:p>
          <w:p w:rsidR="008264AC" w:rsidRDefault="00495590" w:rsidP="008264AC">
            <w:pPr>
              <w:pStyle w:val="APABody"/>
              <w:widowControl w:val="0"/>
            </w:pPr>
            <w:r>
              <w:t xml:space="preserve">  if decoded payload equals end message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</w:t>
            </w:r>
            <w:r w:rsidR="00495590">
              <w:t>ask user input for command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if </w:t>
            </w:r>
            <w:r w:rsidR="00495590">
              <w:t>command length bigger than 0</w:t>
            </w:r>
            <w:r>
              <w:t>:</w:t>
            </w:r>
          </w:p>
          <w:p w:rsidR="008264AC" w:rsidRDefault="008264AC" w:rsidP="00495590">
            <w:pPr>
              <w:pStyle w:val="APABody"/>
              <w:widowControl w:val="0"/>
            </w:pPr>
            <w:r>
              <w:t xml:space="preserve">      </w:t>
            </w:r>
            <w:r w:rsidR="00495590">
              <w:t>encode command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  </w:t>
            </w:r>
            <w:r w:rsidR="00495590">
              <w:t>send command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else: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  </w:t>
            </w:r>
            <w:r w:rsidR="00495590">
              <w:t>exit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8264AC" w:rsidRDefault="008E2BF8" w:rsidP="008264AC">
            <w:pPr>
              <w:pStyle w:val="APABody"/>
              <w:widowControl w:val="0"/>
            </w:pPr>
            <w:r>
              <w:t>Function validate_ip receives ip</w:t>
            </w:r>
            <w:r w:rsidR="008264AC">
              <w:t>:</w:t>
            </w:r>
          </w:p>
          <w:p w:rsidR="008264AC" w:rsidRDefault="008264AC" w:rsidP="008E2BF8">
            <w:pPr>
              <w:pStyle w:val="APABody"/>
              <w:widowControl w:val="0"/>
            </w:pPr>
            <w:r>
              <w:t xml:space="preserve">  </w:t>
            </w:r>
            <w:r w:rsidR="008E2BF8">
              <w:t>If ip doesn’t contain 4 numbers separated by dots, and the numbers aren’t between 0 and 255 return False, otherwise return true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8264AC" w:rsidRDefault="001E2285" w:rsidP="008264AC">
            <w:pPr>
              <w:pStyle w:val="APABody"/>
              <w:widowControl w:val="0"/>
            </w:pPr>
            <w:r>
              <w:t>Function validate_port receives port</w:t>
            </w:r>
            <w:r w:rsidR="008264AC">
              <w:t>:</w:t>
            </w:r>
          </w:p>
          <w:p w:rsidR="008264AC" w:rsidRDefault="008264AC" w:rsidP="001E2285">
            <w:pPr>
              <w:pStyle w:val="APABody"/>
              <w:widowControl w:val="0"/>
            </w:pPr>
            <w:r>
              <w:t xml:space="preserve">  </w:t>
            </w:r>
            <w:r w:rsidR="001E2285">
              <w:t>If port is not a digit nor between 0 and 65535 return false, otherwise return true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1E2285" w:rsidRDefault="001E2285" w:rsidP="001E2285">
            <w:pPr>
              <w:pStyle w:val="APABody"/>
              <w:widowControl w:val="0"/>
            </w:pPr>
            <w:r>
              <w:t>Function validate_key receives key:</w:t>
            </w:r>
          </w:p>
          <w:p w:rsidR="001E2285" w:rsidRDefault="001E2285" w:rsidP="001E2285">
            <w:pPr>
              <w:pStyle w:val="APABody"/>
              <w:widowControl w:val="0"/>
            </w:pPr>
            <w:r>
              <w:t xml:space="preserve">  return false if key len is not between 8 and 32, if between return true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1E2285" w:rsidRDefault="001E2285" w:rsidP="008264AC">
            <w:pPr>
              <w:pStyle w:val="APABody"/>
              <w:widowControl w:val="0"/>
            </w:pPr>
            <w:r>
              <w:t>Main function:</w:t>
            </w:r>
          </w:p>
          <w:p w:rsidR="008264AC" w:rsidRDefault="001E2285" w:rsidP="008264AC">
            <w:pPr>
              <w:pStyle w:val="APABody"/>
              <w:widowControl w:val="0"/>
            </w:pPr>
            <w:r>
              <w:t>Check if we have enough arguments, if not exit and error message</w:t>
            </w:r>
          </w:p>
          <w:p w:rsidR="008264AC" w:rsidRDefault="008264AC" w:rsidP="001E2285">
            <w:pPr>
              <w:pStyle w:val="APABody"/>
              <w:widowControl w:val="0"/>
            </w:pPr>
            <w:r>
              <w:t xml:space="preserve">if </w:t>
            </w:r>
            <w:r w:rsidR="001E2285">
              <w:t>any validations of arguments are false, return false and error message</w:t>
            </w:r>
          </w:p>
          <w:p w:rsidR="001E2285" w:rsidRDefault="001E2285" w:rsidP="001E2285">
            <w:pPr>
              <w:pStyle w:val="APABody"/>
              <w:widowControl w:val="0"/>
            </w:pPr>
            <w:r>
              <w:lastRenderedPageBreak/>
              <w:t>assign arguments from command line to variables</w:t>
            </w:r>
          </w:p>
          <w:p w:rsidR="001E2285" w:rsidRDefault="001E2285" w:rsidP="001E2285">
            <w:pPr>
              <w:pStyle w:val="APABody"/>
              <w:widowControl w:val="0"/>
            </w:pPr>
            <w:r>
              <w:t>convert key to 16, 24 or 32 characters</w:t>
            </w:r>
          </w:p>
          <w:p w:rsidR="008264AC" w:rsidRDefault="001E2285" w:rsidP="008264AC">
            <w:pPr>
              <w:pStyle w:val="APABody"/>
              <w:widowControl w:val="0"/>
            </w:pPr>
            <w:r>
              <w:t>get a random port between 1024 and 65535</w:t>
            </w:r>
          </w:p>
          <w:p w:rsidR="001E2285" w:rsidRDefault="001E2285" w:rsidP="001E2285">
            <w:pPr>
              <w:pStyle w:val="APABody"/>
              <w:widowControl w:val="0"/>
            </w:pPr>
            <w:r>
              <w:t>if packet is TCP packet:</w:t>
            </w:r>
          </w:p>
          <w:p w:rsidR="001E2285" w:rsidRDefault="001E2285" w:rsidP="001E2285">
            <w:pPr>
              <w:pStyle w:val="APABody"/>
              <w:widowControl w:val="0"/>
            </w:pPr>
            <w:r>
              <w:t xml:space="preserve">        set tcp protocol settings</w:t>
            </w:r>
          </w:p>
          <w:p w:rsidR="001E2285" w:rsidRDefault="001E2285" w:rsidP="001E2285">
            <w:pPr>
              <w:pStyle w:val="APABody"/>
              <w:widowControl w:val="0"/>
            </w:pPr>
            <w:r>
              <w:t>if packet is UDP packet:</w:t>
            </w:r>
          </w:p>
          <w:p w:rsidR="001E2285" w:rsidRDefault="001E2285" w:rsidP="001E2285">
            <w:pPr>
              <w:pStyle w:val="APABody"/>
              <w:widowControl w:val="0"/>
            </w:pPr>
            <w:r>
              <w:t xml:space="preserve">        set udp protocol settings</w:t>
            </w:r>
          </w:p>
          <w:p w:rsidR="008264AC" w:rsidRDefault="00E63219" w:rsidP="008264AC">
            <w:pPr>
              <w:pStyle w:val="APABody"/>
              <w:widowControl w:val="0"/>
            </w:pPr>
            <w:r>
              <w:t>ask for user input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>if len</w:t>
            </w:r>
            <w:r w:rsidR="001E2285">
              <w:t>gth of the command is bigger than 0</w:t>
            </w:r>
            <w:r>
              <w:t>:</w:t>
            </w:r>
          </w:p>
          <w:p w:rsidR="008264AC" w:rsidRDefault="008264AC" w:rsidP="00AF5A29">
            <w:pPr>
              <w:pStyle w:val="APABody"/>
              <w:widowControl w:val="0"/>
            </w:pPr>
            <w:r>
              <w:t xml:space="preserve">  </w:t>
            </w:r>
            <w:r w:rsidR="00AF5A29">
              <w:t>encode user input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</w:t>
            </w:r>
            <w:r w:rsidR="00AF5A29">
              <w:t>send user input</w:t>
            </w:r>
          </w:p>
          <w:p w:rsidR="00860E61" w:rsidRPr="00860E61" w:rsidRDefault="001E2285" w:rsidP="001E2285">
            <w:pPr>
              <w:pStyle w:val="APABody"/>
              <w:widowControl w:val="0"/>
            </w:pPr>
            <w:r>
              <w:t>start sniffing packets</w:t>
            </w:r>
          </w:p>
        </w:tc>
      </w:tr>
    </w:tbl>
    <w:p w:rsidR="00860E61" w:rsidRDefault="00860E61" w:rsidP="00384419">
      <w:pPr>
        <w:pStyle w:val="APABody"/>
        <w:widowControl w:val="0"/>
        <w:rPr>
          <w:b/>
          <w:sz w:val="28"/>
        </w:rPr>
      </w:pPr>
    </w:p>
    <w:p w:rsidR="00087EC2" w:rsidRPr="00087EC2" w:rsidRDefault="008264AC" w:rsidP="008B14DE">
      <w:pPr>
        <w:pStyle w:val="APABody"/>
        <w:widowControl w:val="0"/>
        <w:outlineLvl w:val="1"/>
        <w:rPr>
          <w:b/>
        </w:rPr>
      </w:pPr>
      <w:bookmarkStart w:id="18" w:name="_Toc465637861"/>
      <w:r>
        <w:rPr>
          <w:b/>
        </w:rPr>
        <w:t>Sniffer.py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60E61" w:rsidRPr="00497B54" w:rsidTr="00860E61">
        <w:tc>
          <w:tcPr>
            <w:tcW w:w="9576" w:type="dxa"/>
          </w:tcPr>
          <w:p w:rsidR="008264AC" w:rsidRDefault="00A51478" w:rsidP="008264AC">
            <w:pPr>
              <w:pStyle w:val="APABody"/>
              <w:widowControl w:val="0"/>
            </w:pPr>
            <w:r>
              <w:t>Import Libraries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8264AC" w:rsidRDefault="00A51478" w:rsidP="008264AC">
            <w:pPr>
              <w:pStyle w:val="APABody"/>
              <w:widowControl w:val="0"/>
            </w:pPr>
            <w:r>
              <w:t>Function pkt_callback receives pkt</w:t>
            </w:r>
            <w:r w:rsidR="008264AC">
              <w:t>: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</w:t>
            </w:r>
            <w:r w:rsidR="00A51478">
              <w:t>catch</w:t>
            </w:r>
            <w:r>
              <w:t>:</w:t>
            </w:r>
          </w:p>
          <w:p w:rsidR="008264AC" w:rsidRDefault="008264AC" w:rsidP="008A26E7">
            <w:pPr>
              <w:pStyle w:val="APABody"/>
              <w:widowControl w:val="0"/>
            </w:pPr>
            <w:r>
              <w:t xml:space="preserve">    </w:t>
            </w:r>
            <w:r w:rsidR="008A26E7">
              <w:t>get current layers from pkt</w:t>
            </w:r>
          </w:p>
          <w:p w:rsidR="008264AC" w:rsidRDefault="008264AC" w:rsidP="008A26E7">
            <w:pPr>
              <w:pStyle w:val="APABody"/>
              <w:widowControl w:val="0"/>
            </w:pPr>
            <w:r>
              <w:t xml:space="preserve">    </w:t>
            </w:r>
            <w:r w:rsidR="008A26E7">
              <w:t>if it doesn’t have valid layers, return</w:t>
            </w:r>
          </w:p>
          <w:p w:rsidR="008264AC" w:rsidRDefault="008264AC" w:rsidP="008A26E7">
            <w:pPr>
              <w:pStyle w:val="APABody"/>
              <w:widowControl w:val="0"/>
            </w:pPr>
            <w:r>
              <w:t xml:space="preserve">    </w:t>
            </w:r>
            <w:r w:rsidR="008A26E7">
              <w:t>if packet is TCP packet:</w:t>
            </w:r>
          </w:p>
          <w:p w:rsidR="008264AC" w:rsidRDefault="008264AC" w:rsidP="008A26E7">
            <w:pPr>
              <w:pStyle w:val="APABody"/>
              <w:widowControl w:val="0"/>
            </w:pPr>
            <w:r>
              <w:t xml:space="preserve">      </w:t>
            </w:r>
            <w:r w:rsidR="008A26E7">
              <w:t>If it’s not a syn packet, return</w:t>
            </w:r>
          </w:p>
          <w:p w:rsidR="008264AC" w:rsidRDefault="008264AC" w:rsidP="008A26E7">
            <w:pPr>
              <w:pStyle w:val="APABody"/>
              <w:widowControl w:val="0"/>
            </w:pPr>
            <w:r>
              <w:t xml:space="preserve">      </w:t>
            </w:r>
            <w:r w:rsidR="008A26E7">
              <w:t>Get Payload from TCP payload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lastRenderedPageBreak/>
              <w:t xml:space="preserve">    </w:t>
            </w:r>
            <w:r w:rsidR="008A26E7">
              <w:t>If packet is UDP packet:</w:t>
            </w:r>
          </w:p>
          <w:p w:rsidR="008264AC" w:rsidRDefault="008264AC" w:rsidP="008A26E7">
            <w:pPr>
              <w:pStyle w:val="APABody"/>
              <w:widowControl w:val="0"/>
            </w:pPr>
            <w:r>
              <w:t xml:space="preserve">      </w:t>
            </w:r>
            <w:r w:rsidR="008A26E7">
              <w:t>Get Payload from Raw layer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</w:t>
            </w:r>
            <w:r w:rsidR="008A26E7">
              <w:t>If it’s neither TCP nor UDP</w:t>
            </w:r>
            <w:r>
              <w:t>: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  return</w:t>
            </w:r>
          </w:p>
          <w:p w:rsidR="008264AC" w:rsidRDefault="008264AC" w:rsidP="00300616">
            <w:pPr>
              <w:pStyle w:val="APABody"/>
              <w:widowControl w:val="0"/>
            </w:pPr>
            <w:r>
              <w:t xml:space="preserve">    </w:t>
            </w:r>
            <w:r w:rsidR="00300616">
              <w:t>decode and clean command</w:t>
            </w:r>
          </w:p>
          <w:p w:rsidR="008264AC" w:rsidRDefault="00300616" w:rsidP="00300616">
            <w:pPr>
              <w:pStyle w:val="APABody"/>
              <w:widowControl w:val="0"/>
            </w:pPr>
            <w:r>
              <w:t xml:space="preserve">    execute command and save result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</w:t>
            </w:r>
            <w:r w:rsidR="00300616">
              <w:t>divide result in blocks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</w:t>
            </w:r>
            <w:r w:rsidR="001B7630">
              <w:t>for every block</w:t>
            </w:r>
            <w:r>
              <w:t>: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  </w:t>
            </w:r>
            <w:r w:rsidR="00D53D20">
              <w:t>encode block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  </w:t>
            </w:r>
            <w:r w:rsidR="001B7630">
              <w:t>if packet is TCP packet: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    </w:t>
            </w:r>
            <w:r w:rsidR="001B7630">
              <w:t>set tcp protocol settings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  </w:t>
            </w:r>
            <w:r w:rsidR="001B7630">
              <w:t>if packet is UDP packet</w:t>
            </w:r>
            <w:r>
              <w:t>: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    </w:t>
            </w:r>
            <w:r w:rsidR="001B7630">
              <w:t>set udp protocol settings</w:t>
            </w:r>
          </w:p>
          <w:p w:rsidR="008A26E7" w:rsidRDefault="008264AC" w:rsidP="008A26E7">
            <w:pPr>
              <w:pStyle w:val="APABody"/>
              <w:widowControl w:val="0"/>
            </w:pPr>
            <w:r>
              <w:t xml:space="preserve">      </w:t>
            </w:r>
            <w:r w:rsidR="001B7630">
              <w:t>send packet</w:t>
            </w:r>
            <w:r w:rsidR="008A26E7">
              <w:t xml:space="preserve"> </w:t>
            </w:r>
          </w:p>
          <w:p w:rsidR="008A26E7" w:rsidRDefault="008A26E7" w:rsidP="008A26E7">
            <w:pPr>
              <w:pStyle w:val="APABody"/>
              <w:widowControl w:val="0"/>
            </w:pPr>
            <w:r>
              <w:t xml:space="preserve">    Encode End of transmission message</w:t>
            </w:r>
          </w:p>
          <w:p w:rsidR="008A26E7" w:rsidRDefault="008A26E7" w:rsidP="008A26E7">
            <w:pPr>
              <w:pStyle w:val="APABody"/>
              <w:widowControl w:val="0"/>
            </w:pPr>
            <w:r>
              <w:t xml:space="preserve">    Send End of transmission message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</w:t>
            </w:r>
            <w:r w:rsidR="008A26E7">
              <w:t>raise OSError</w:t>
            </w:r>
            <w:r>
              <w:t>:</w:t>
            </w:r>
          </w:p>
          <w:p w:rsidR="008264AC" w:rsidRDefault="008264AC" w:rsidP="008A26E7">
            <w:pPr>
              <w:pStyle w:val="APABody"/>
              <w:widowControl w:val="0"/>
            </w:pPr>
            <w:r>
              <w:t xml:space="preserve">    </w:t>
            </w:r>
            <w:r w:rsidR="008A26E7">
              <w:t>Get Error message</w:t>
            </w:r>
          </w:p>
          <w:p w:rsidR="008A26E7" w:rsidRDefault="008A26E7" w:rsidP="008A26E7">
            <w:pPr>
              <w:pStyle w:val="APABody"/>
              <w:widowControl w:val="0"/>
            </w:pPr>
            <w:r>
              <w:t xml:space="preserve">    Encode Error message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</w:t>
            </w:r>
            <w:r w:rsidR="008A26E7">
              <w:t>Send error message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</w:t>
            </w:r>
            <w:r w:rsidR="008A26E7">
              <w:t>Encode End of transmission message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  </w:t>
            </w:r>
            <w:r w:rsidR="008A26E7">
              <w:t>Send End of transmission message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8264AC" w:rsidRDefault="00BF5FB8" w:rsidP="008264AC">
            <w:pPr>
              <w:pStyle w:val="APABody"/>
              <w:widowControl w:val="0"/>
            </w:pPr>
            <w:r>
              <w:lastRenderedPageBreak/>
              <w:t>Function validate_key receives key</w:t>
            </w:r>
            <w:r w:rsidR="008264AC">
              <w:t>:</w:t>
            </w:r>
          </w:p>
          <w:p w:rsidR="008264AC" w:rsidRDefault="008264AC" w:rsidP="00BF5FB8">
            <w:pPr>
              <w:pStyle w:val="APABody"/>
              <w:widowControl w:val="0"/>
            </w:pPr>
            <w:r>
              <w:t xml:space="preserve">  </w:t>
            </w:r>
            <w:r w:rsidR="00BF5FB8">
              <w:t>return false if key len is not between 8 and 32, if between return true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A51478" w:rsidRDefault="00A51478" w:rsidP="008264AC">
            <w:pPr>
              <w:pStyle w:val="APABody"/>
              <w:widowControl w:val="0"/>
            </w:pPr>
            <w:r>
              <w:t>Main function</w:t>
            </w:r>
          </w:p>
          <w:p w:rsidR="008264AC" w:rsidRDefault="00A51478" w:rsidP="008264AC">
            <w:pPr>
              <w:pStyle w:val="APABody"/>
              <w:widowControl w:val="0"/>
            </w:pPr>
            <w:r>
              <w:t>If there are not enough arguments, print error message</w:t>
            </w:r>
          </w:p>
          <w:p w:rsidR="008264AC" w:rsidRDefault="008264AC" w:rsidP="00A51478">
            <w:pPr>
              <w:pStyle w:val="APABody"/>
              <w:widowControl w:val="0"/>
            </w:pPr>
            <w:r>
              <w:t>if validate_key</w:t>
            </w:r>
            <w:r w:rsidR="00A51478">
              <w:t xml:space="preserve"> with the argument returns </w:t>
            </w:r>
            <w:r w:rsidR="000F63AC">
              <w:t>false</w:t>
            </w:r>
            <w:r w:rsidR="00A51478">
              <w:t>, print error message an exit</w:t>
            </w:r>
          </w:p>
          <w:p w:rsidR="008264AC" w:rsidRDefault="00A51478" w:rsidP="008264AC">
            <w:pPr>
              <w:pStyle w:val="APABody"/>
              <w:widowControl w:val="0"/>
            </w:pPr>
            <w:r>
              <w:t>assign arguments from command line to variables</w:t>
            </w:r>
          </w:p>
          <w:p w:rsidR="00A51478" w:rsidRDefault="00A51478" w:rsidP="00A51478">
            <w:pPr>
              <w:pStyle w:val="APABody"/>
              <w:widowControl w:val="0"/>
            </w:pPr>
            <w:r>
              <w:t>convert key to 16, 24 or 32 characters</w:t>
            </w:r>
          </w:p>
          <w:p w:rsidR="008264AC" w:rsidRDefault="00A51478" w:rsidP="008264AC">
            <w:pPr>
              <w:pStyle w:val="APABody"/>
              <w:widowControl w:val="0"/>
            </w:pPr>
            <w:r>
              <w:t>call function maskName with argument mask to change name</w:t>
            </w:r>
          </w:p>
          <w:p w:rsidR="00860E61" w:rsidRPr="00497B54" w:rsidRDefault="00A51478" w:rsidP="008264AC">
            <w:pPr>
              <w:pStyle w:val="APABody"/>
              <w:widowControl w:val="0"/>
              <w:ind w:firstLine="0"/>
              <w:rPr>
                <w:b/>
              </w:rPr>
            </w:pPr>
            <w:r>
              <w:t xml:space="preserve">            start sniffing for packets</w:t>
            </w:r>
          </w:p>
        </w:tc>
      </w:tr>
    </w:tbl>
    <w:p w:rsidR="00860E61" w:rsidRDefault="00860E61" w:rsidP="00384419">
      <w:pPr>
        <w:pStyle w:val="APABody"/>
        <w:widowControl w:val="0"/>
        <w:rPr>
          <w:b/>
          <w:sz w:val="28"/>
        </w:rPr>
      </w:pPr>
    </w:p>
    <w:p w:rsidR="00087EC2" w:rsidRPr="00087EC2" w:rsidRDefault="008264AC" w:rsidP="008B14DE">
      <w:pPr>
        <w:pStyle w:val="APABody"/>
        <w:widowControl w:val="0"/>
        <w:outlineLvl w:val="1"/>
        <w:rPr>
          <w:b/>
        </w:rPr>
      </w:pPr>
      <w:bookmarkStart w:id="19" w:name="_Toc465637862"/>
      <w:r>
        <w:rPr>
          <w:b/>
        </w:rPr>
        <w:t>Cyphermod.py</w:t>
      </w:r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60E61" w:rsidRPr="00497B54" w:rsidTr="00860E61">
        <w:tc>
          <w:tcPr>
            <w:tcW w:w="9576" w:type="dxa"/>
          </w:tcPr>
          <w:p w:rsidR="008264AC" w:rsidRDefault="00935786" w:rsidP="008264AC">
            <w:pPr>
              <w:pStyle w:val="APABody"/>
              <w:widowControl w:val="0"/>
            </w:pPr>
            <w:r>
              <w:t>Import libraries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8264AC" w:rsidRDefault="00935786" w:rsidP="008264AC">
            <w:pPr>
              <w:pStyle w:val="APABody"/>
              <w:widowControl w:val="0"/>
            </w:pPr>
            <w:r>
              <w:t>function encode receives key and text</w:t>
            </w:r>
            <w:r w:rsidR="008264AC">
              <w:t>: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</w:t>
            </w:r>
            <w:r w:rsidR="008968E0">
              <w:t xml:space="preserve"> create AES cypher based on key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</w:t>
            </w:r>
            <w:r w:rsidR="008968E0">
              <w:t xml:space="preserve">encrypt text with cypher and </w:t>
            </w:r>
            <w:r>
              <w:t>encode</w:t>
            </w:r>
            <w:r w:rsidR="008968E0">
              <w:t xml:space="preserve"> in base64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return </w:t>
            </w:r>
            <w:r w:rsidR="00935786">
              <w:t>encoded text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8264AC" w:rsidRDefault="00E30029" w:rsidP="008264AC">
            <w:pPr>
              <w:pStyle w:val="APABody"/>
              <w:widowControl w:val="0"/>
            </w:pPr>
            <w:r>
              <w:t>function decode receives key and text</w:t>
            </w:r>
            <w:r w:rsidR="008264AC">
              <w:t>:</w:t>
            </w:r>
          </w:p>
          <w:p w:rsidR="008264AC" w:rsidRDefault="008264AC" w:rsidP="008264AC">
            <w:pPr>
              <w:pStyle w:val="APABody"/>
              <w:widowControl w:val="0"/>
            </w:pPr>
            <w:r>
              <w:t xml:space="preserve">  </w:t>
            </w:r>
            <w:r w:rsidR="008968E0">
              <w:t>create AES cypher based on key</w:t>
            </w:r>
          </w:p>
          <w:p w:rsidR="008968E0" w:rsidRDefault="008264AC" w:rsidP="008968E0">
            <w:pPr>
              <w:pStyle w:val="APABody"/>
              <w:widowControl w:val="0"/>
            </w:pPr>
            <w:r>
              <w:t xml:space="preserve">  decode</w:t>
            </w:r>
            <w:r w:rsidR="008968E0">
              <w:t xml:space="preserve"> text in base 64 and decrypt it with cypher </w:t>
            </w:r>
          </w:p>
          <w:p w:rsidR="00860E61" w:rsidRPr="00497B54" w:rsidRDefault="008968E0" w:rsidP="008968E0">
            <w:pPr>
              <w:pStyle w:val="APABody"/>
              <w:widowControl w:val="0"/>
              <w:rPr>
                <w:b/>
              </w:rPr>
            </w:pPr>
            <w:r>
              <w:t xml:space="preserve">  return decoded text</w:t>
            </w:r>
          </w:p>
        </w:tc>
      </w:tr>
    </w:tbl>
    <w:p w:rsidR="00860E61" w:rsidRDefault="00860E61" w:rsidP="00384419">
      <w:pPr>
        <w:pStyle w:val="APABody"/>
        <w:widowControl w:val="0"/>
        <w:rPr>
          <w:b/>
          <w:sz w:val="28"/>
        </w:rPr>
      </w:pPr>
    </w:p>
    <w:p w:rsidR="008264AC" w:rsidRPr="00087EC2" w:rsidRDefault="008264AC" w:rsidP="008264AC">
      <w:pPr>
        <w:pStyle w:val="APABody"/>
        <w:widowControl w:val="0"/>
        <w:outlineLvl w:val="1"/>
        <w:rPr>
          <w:b/>
        </w:rPr>
      </w:pPr>
      <w:bookmarkStart w:id="20" w:name="_Toc465637863"/>
      <w:r>
        <w:rPr>
          <w:b/>
        </w:rPr>
        <w:t>Maskname.py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264AC" w:rsidRPr="00497B54" w:rsidTr="00C712AC">
        <w:tc>
          <w:tcPr>
            <w:tcW w:w="9576" w:type="dxa"/>
          </w:tcPr>
          <w:p w:rsidR="008264AC" w:rsidRDefault="00094415" w:rsidP="008264AC">
            <w:pPr>
              <w:pStyle w:val="APABody"/>
              <w:widowControl w:val="0"/>
            </w:pPr>
            <w:r>
              <w:t>Import libraries</w:t>
            </w:r>
          </w:p>
          <w:p w:rsidR="008264AC" w:rsidRDefault="008264AC" w:rsidP="008264AC">
            <w:pPr>
              <w:pStyle w:val="APABody"/>
              <w:widowControl w:val="0"/>
            </w:pPr>
          </w:p>
          <w:p w:rsidR="008264AC" w:rsidRDefault="00094415" w:rsidP="008264AC">
            <w:pPr>
              <w:pStyle w:val="APABody"/>
              <w:widowControl w:val="0"/>
            </w:pPr>
            <w:r>
              <w:t>Function maskName receives name</w:t>
            </w:r>
            <w:r w:rsidR="008264AC">
              <w:t>:</w:t>
            </w:r>
          </w:p>
          <w:p w:rsidR="008264AC" w:rsidRDefault="008264AC" w:rsidP="00094415">
            <w:pPr>
              <w:pStyle w:val="APABody"/>
              <w:widowControl w:val="0"/>
            </w:pPr>
            <w:r>
              <w:t xml:space="preserve">  </w:t>
            </w:r>
            <w:r w:rsidR="00094415">
              <w:t>Mask name on console using prctl</w:t>
            </w:r>
          </w:p>
          <w:p w:rsidR="008264AC" w:rsidRDefault="00094415" w:rsidP="00094415">
            <w:pPr>
              <w:pStyle w:val="APABody"/>
              <w:widowControl w:val="0"/>
            </w:pPr>
            <w:r>
              <w:t xml:space="preserve">  Empty arguments so that they don’t appear in ps auxw</w:t>
            </w:r>
          </w:p>
          <w:p w:rsidR="008264AC" w:rsidRDefault="008264AC" w:rsidP="00094415">
            <w:pPr>
              <w:pStyle w:val="APABody"/>
              <w:widowControl w:val="0"/>
            </w:pPr>
            <w:r>
              <w:t xml:space="preserve">  </w:t>
            </w:r>
            <w:r w:rsidR="00094415">
              <w:t>Replace arguments with sew name</w:t>
            </w:r>
          </w:p>
          <w:p w:rsidR="008264AC" w:rsidRPr="00497B54" w:rsidRDefault="008264AC" w:rsidP="00094415">
            <w:pPr>
              <w:pStyle w:val="APABody"/>
              <w:widowControl w:val="0"/>
              <w:rPr>
                <w:b/>
              </w:rPr>
            </w:pPr>
            <w:r>
              <w:t xml:space="preserve">  </w:t>
            </w:r>
            <w:r w:rsidR="00094415">
              <w:t xml:space="preserve">Scale gid and uid privileges </w:t>
            </w:r>
          </w:p>
        </w:tc>
      </w:tr>
    </w:tbl>
    <w:p w:rsidR="008264AC" w:rsidRPr="00384419" w:rsidRDefault="008264AC" w:rsidP="00384419">
      <w:pPr>
        <w:pStyle w:val="APABody"/>
        <w:widowControl w:val="0"/>
        <w:rPr>
          <w:b/>
          <w:sz w:val="28"/>
        </w:rPr>
      </w:pPr>
    </w:p>
    <w:sectPr w:rsidR="008264AC" w:rsidRPr="00384419" w:rsidSect="0051532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7446" w:rsidRDefault="004D7446">
      <w:r>
        <w:separator/>
      </w:r>
    </w:p>
  </w:endnote>
  <w:endnote w:type="continuationSeparator" w:id="0">
    <w:p w:rsidR="004D7446" w:rsidRDefault="004D74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7446" w:rsidRDefault="004D7446">
      <w:r>
        <w:separator/>
      </w:r>
    </w:p>
  </w:footnote>
  <w:footnote w:type="continuationSeparator" w:id="0">
    <w:p w:rsidR="004D7446" w:rsidRDefault="004D744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0DFA" w:rsidRDefault="00740DFA" w:rsidP="00515320">
    <w:pPr>
      <w:pStyle w:val="Header"/>
      <w:tabs>
        <w:tab w:val="clear" w:pos="4320"/>
        <w:tab w:val="clear" w:pos="8640"/>
        <w:tab w:val="center" w:pos="4680"/>
        <w:tab w:val="right" w:pos="9360"/>
      </w:tabs>
    </w:pPr>
    <w:r>
      <w:tab/>
    </w:r>
    <w:r>
      <w:tab/>
      <w:t>Assignment #</w:t>
    </w:r>
    <w:r w:rsidR="0036065B">
      <w:t>3</w:t>
    </w:r>
    <w:r>
      <w:t xml:space="preserve"> Backdoor    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BC6968">
      <w:rPr>
        <w:rStyle w:val="PageNumber"/>
        <w:noProof/>
      </w:rPr>
      <w:t>9</w:t>
    </w:r>
    <w:r>
      <w:rPr>
        <w:rStyle w:val="PageNumber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E929A5"/>
    <w:multiLevelType w:val="hybridMultilevel"/>
    <w:tmpl w:val="8F9A79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7AF0283C"/>
    <w:multiLevelType w:val="hybridMultilevel"/>
    <w:tmpl w:val="7DD605F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noPunctuationKerning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46D0"/>
    <w:rsid w:val="00087902"/>
    <w:rsid w:val="00087EC2"/>
    <w:rsid w:val="000900B1"/>
    <w:rsid w:val="00094415"/>
    <w:rsid w:val="000E6E40"/>
    <w:rsid w:val="000F63AC"/>
    <w:rsid w:val="00136136"/>
    <w:rsid w:val="00140835"/>
    <w:rsid w:val="00153C99"/>
    <w:rsid w:val="00177EC1"/>
    <w:rsid w:val="001B7630"/>
    <w:rsid w:val="001D0467"/>
    <w:rsid w:val="001E2285"/>
    <w:rsid w:val="0024474F"/>
    <w:rsid w:val="00277B57"/>
    <w:rsid w:val="002D3A5A"/>
    <w:rsid w:val="002E2BF7"/>
    <w:rsid w:val="002F7007"/>
    <w:rsid w:val="00300616"/>
    <w:rsid w:val="00326FC9"/>
    <w:rsid w:val="0036065B"/>
    <w:rsid w:val="00384419"/>
    <w:rsid w:val="003C2CE0"/>
    <w:rsid w:val="003E20FE"/>
    <w:rsid w:val="003E51C9"/>
    <w:rsid w:val="004146D0"/>
    <w:rsid w:val="004478F1"/>
    <w:rsid w:val="00485F83"/>
    <w:rsid w:val="00495590"/>
    <w:rsid w:val="00497B54"/>
    <w:rsid w:val="004D4619"/>
    <w:rsid w:val="004D7446"/>
    <w:rsid w:val="00515320"/>
    <w:rsid w:val="005C140D"/>
    <w:rsid w:val="00604DCC"/>
    <w:rsid w:val="00633B6A"/>
    <w:rsid w:val="006C7A47"/>
    <w:rsid w:val="00740DFA"/>
    <w:rsid w:val="0075502A"/>
    <w:rsid w:val="007A4570"/>
    <w:rsid w:val="007A7C43"/>
    <w:rsid w:val="008219F4"/>
    <w:rsid w:val="00822146"/>
    <w:rsid w:val="008264AC"/>
    <w:rsid w:val="00845063"/>
    <w:rsid w:val="00860E61"/>
    <w:rsid w:val="00892177"/>
    <w:rsid w:val="008968E0"/>
    <w:rsid w:val="008A1488"/>
    <w:rsid w:val="008A26E7"/>
    <w:rsid w:val="008A5C68"/>
    <w:rsid w:val="008B14DE"/>
    <w:rsid w:val="008B16A4"/>
    <w:rsid w:val="008C1D6F"/>
    <w:rsid w:val="008E2BF8"/>
    <w:rsid w:val="00925868"/>
    <w:rsid w:val="00935786"/>
    <w:rsid w:val="009F30D7"/>
    <w:rsid w:val="00A33D8D"/>
    <w:rsid w:val="00A45F5C"/>
    <w:rsid w:val="00A51478"/>
    <w:rsid w:val="00A71586"/>
    <w:rsid w:val="00A8087C"/>
    <w:rsid w:val="00AE1965"/>
    <w:rsid w:val="00AF460E"/>
    <w:rsid w:val="00AF5A29"/>
    <w:rsid w:val="00B017F6"/>
    <w:rsid w:val="00B02FBA"/>
    <w:rsid w:val="00B32BBF"/>
    <w:rsid w:val="00B41D16"/>
    <w:rsid w:val="00BC6968"/>
    <w:rsid w:val="00BF5FB8"/>
    <w:rsid w:val="00C2170A"/>
    <w:rsid w:val="00C41DC9"/>
    <w:rsid w:val="00C814FD"/>
    <w:rsid w:val="00CD13F2"/>
    <w:rsid w:val="00CD5450"/>
    <w:rsid w:val="00D11836"/>
    <w:rsid w:val="00D1600D"/>
    <w:rsid w:val="00D53D20"/>
    <w:rsid w:val="00D84F5F"/>
    <w:rsid w:val="00DD5D39"/>
    <w:rsid w:val="00DF09F2"/>
    <w:rsid w:val="00E1798E"/>
    <w:rsid w:val="00E30029"/>
    <w:rsid w:val="00E63219"/>
    <w:rsid w:val="00E84E7C"/>
    <w:rsid w:val="00EE7765"/>
    <w:rsid w:val="00F600BE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8F452D"/>
  <w15:docId w15:val="{6A0910F5-E4AD-4533-A83C-7B8F23EB3E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82214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586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PABody">
    <w:name w:val="APA Body"/>
    <w:basedOn w:val="Normal"/>
    <w:rsid w:val="00515320"/>
    <w:pPr>
      <w:spacing w:line="480" w:lineRule="auto"/>
      <w:ind w:firstLine="720"/>
    </w:pPr>
  </w:style>
  <w:style w:type="paragraph" w:customStyle="1" w:styleId="APALevel1Heading">
    <w:name w:val="APA Level 1 Heading"/>
    <w:basedOn w:val="Normal"/>
    <w:next w:val="APABody"/>
    <w:rsid w:val="008C1D6F"/>
    <w:pPr>
      <w:spacing w:line="480" w:lineRule="auto"/>
      <w:jc w:val="center"/>
    </w:pPr>
  </w:style>
  <w:style w:type="paragraph" w:customStyle="1" w:styleId="APALevel3Heading">
    <w:name w:val="APA Level 3 Heading"/>
    <w:basedOn w:val="Normal"/>
    <w:next w:val="APABody"/>
    <w:rsid w:val="008C1D6F"/>
    <w:pPr>
      <w:spacing w:line="480" w:lineRule="auto"/>
    </w:pPr>
    <w:rPr>
      <w:i/>
    </w:rPr>
  </w:style>
  <w:style w:type="paragraph" w:styleId="Header">
    <w:name w:val="header"/>
    <w:basedOn w:val="Normal"/>
    <w:rsid w:val="0051532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1532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15320"/>
  </w:style>
  <w:style w:type="paragraph" w:customStyle="1" w:styleId="APAReference">
    <w:name w:val="APA Reference"/>
    <w:basedOn w:val="APABody"/>
    <w:rsid w:val="008C1D6F"/>
    <w:pPr>
      <w:ind w:left="720" w:hanging="720"/>
    </w:pPr>
  </w:style>
  <w:style w:type="character" w:customStyle="1" w:styleId="Heading1Char">
    <w:name w:val="Heading 1 Char"/>
    <w:basedOn w:val="DefaultParagraphFont"/>
    <w:link w:val="Heading1"/>
    <w:uiPriority w:val="9"/>
    <w:rsid w:val="0092586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5868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925868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925868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860E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017F6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8B14DE"/>
    <w:pPr>
      <w:spacing w:after="100"/>
    </w:pPr>
  </w:style>
  <w:style w:type="paragraph" w:styleId="Caption">
    <w:name w:val="caption"/>
    <w:basedOn w:val="Normal"/>
    <w:next w:val="Normal"/>
    <w:uiPriority w:val="35"/>
    <w:unhideWhenUsed/>
    <w:qFormat/>
    <w:rsid w:val="007A7C43"/>
    <w:pPr>
      <w:spacing w:after="200"/>
    </w:pPr>
    <w:rPr>
      <w:i/>
      <w:iCs/>
      <w:color w:val="1F497D" w:themeColor="text2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740DFA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FBF438-9A9A-415E-8F0C-E06F9B94D8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25</Pages>
  <Words>1163</Words>
  <Characters>6631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[Title of Your Paper]</vt:lpstr>
    </vt:vector>
  </TitlesOfParts>
  <Company>J.W. Horne &amp; Associates</Company>
  <LinksUpToDate>false</LinksUpToDate>
  <CharactersWithSpaces>7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 of Your Paper]</dc:title>
  <dc:subject/>
  <dc:creator>Jim Horne</dc:creator>
  <cp:keywords/>
  <dc:description/>
  <cp:lastModifiedBy>Mario</cp:lastModifiedBy>
  <cp:revision>31</cp:revision>
  <dcterms:created xsi:type="dcterms:W3CDTF">2016-10-31T05:18:00Z</dcterms:created>
  <dcterms:modified xsi:type="dcterms:W3CDTF">2016-11-14T06:50:00Z</dcterms:modified>
</cp:coreProperties>
</file>